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DF645" w14:textId="6AE8FF5E" w:rsidR="0004374A" w:rsidRDefault="0004374A" w:rsidP="0004374A">
      <w:pPr>
        <w:pStyle w:val="CRCoverPage"/>
        <w:tabs>
          <w:tab w:val="right" w:pos="9639"/>
        </w:tabs>
        <w:spacing w:after="0"/>
        <w:rPr>
          <w:b/>
          <w:i/>
          <w:noProof/>
          <w:sz w:val="28"/>
        </w:rPr>
      </w:pPr>
      <w:r>
        <w:rPr>
          <w:b/>
          <w:noProof/>
          <w:sz w:val="24"/>
        </w:rPr>
        <w:t>3GPP TSG-SA3 Meeting #11</w:t>
      </w:r>
      <w:r w:rsidR="00A1290A">
        <w:rPr>
          <w:b/>
          <w:noProof/>
          <w:sz w:val="24"/>
        </w:rPr>
        <w:t>9</w:t>
      </w:r>
      <w:r w:rsidR="00D86C48">
        <w:rPr>
          <w:b/>
          <w:i/>
          <w:noProof/>
          <w:sz w:val="28"/>
        </w:rPr>
        <w:tab/>
      </w:r>
      <w:r w:rsidR="008328A5" w:rsidRPr="008328A5">
        <w:rPr>
          <w:b/>
          <w:i/>
          <w:noProof/>
          <w:sz w:val="28"/>
        </w:rPr>
        <w:t>S3-</w:t>
      </w:r>
      <w:del w:id="0" w:author="Editorials" w:date="2024-11-18T22:40:00Z">
        <w:r w:rsidR="001519CF" w:rsidDel="00912E47">
          <w:rPr>
            <w:b/>
            <w:i/>
            <w:noProof/>
            <w:sz w:val="28"/>
          </w:rPr>
          <w:delText>245025</w:delText>
        </w:r>
      </w:del>
      <w:ins w:id="1" w:author="Editorials" w:date="2024-11-18T22:40:00Z">
        <w:r w:rsidR="00912E47">
          <w:rPr>
            <w:b/>
            <w:i/>
            <w:noProof/>
            <w:sz w:val="28"/>
          </w:rPr>
          <w:t>245164</w:t>
        </w:r>
      </w:ins>
    </w:p>
    <w:p w14:paraId="7CB45193" w14:textId="5890DFC0" w:rsidR="001E41F3" w:rsidRPr="005C1385" w:rsidRDefault="00A1290A" w:rsidP="00546764">
      <w:pPr>
        <w:pStyle w:val="CRCoverPage"/>
        <w:outlineLvl w:val="0"/>
        <w:rPr>
          <w:b/>
          <w:noProof/>
          <w:sz w:val="24"/>
        </w:rPr>
      </w:pPr>
      <w:r>
        <w:rPr>
          <w:b/>
          <w:noProof/>
          <w:sz w:val="24"/>
        </w:rPr>
        <w:t>Orlando, US 11 – 15 November</w:t>
      </w:r>
      <w:r w:rsidR="008328A5" w:rsidRPr="005C1385">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3B572D8" w:rsidR="001E41F3" w:rsidRDefault="000830E8">
            <w:pPr>
              <w:pStyle w:val="CRCoverPage"/>
              <w:spacing w:after="0"/>
              <w:jc w:val="center"/>
              <w:rPr>
                <w:noProof/>
              </w:rPr>
            </w:pPr>
            <w:r w:rsidRPr="000830E8">
              <w:rPr>
                <w:b/>
                <w:noProof/>
                <w:color w:val="FF0000"/>
                <w:sz w:val="32"/>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E139D5" w:rsidR="001E41F3" w:rsidRPr="00410371" w:rsidRDefault="00067506" w:rsidP="008C5CCB">
            <w:pPr>
              <w:pStyle w:val="CRCoverPage"/>
              <w:spacing w:after="0"/>
              <w:jc w:val="right"/>
              <w:rPr>
                <w:b/>
                <w:noProof/>
                <w:sz w:val="28"/>
              </w:rPr>
            </w:pPr>
            <w:fldSimple w:instr=" DOCPROPERTY  Spec#  \* MERGEFORMAT ">
              <w:r w:rsidR="008C5CCB">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E2CC3E" w:rsidR="001E41F3" w:rsidRPr="000830E8" w:rsidRDefault="000830E8" w:rsidP="000830E8">
            <w:pPr>
              <w:pStyle w:val="CRCoverPage"/>
              <w:spacing w:after="0"/>
              <w:jc w:val="center"/>
              <w:rPr>
                <w:i/>
                <w:noProof/>
              </w:rPr>
            </w:pPr>
            <w:r w:rsidRPr="000830E8">
              <w:rPr>
                <w:b/>
                <w:i/>
                <w:noProof/>
                <w:color w:val="FF0000"/>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E211D7" w:rsidR="001E41F3" w:rsidRPr="00410371" w:rsidRDefault="00067506" w:rsidP="008C5CCB">
            <w:pPr>
              <w:pStyle w:val="CRCoverPage"/>
              <w:spacing w:after="0"/>
              <w:jc w:val="center"/>
              <w:rPr>
                <w:b/>
                <w:noProof/>
              </w:rPr>
            </w:pPr>
            <w:fldSimple w:instr=" DOCPROPERTY  Revision  \* MERGEFORMAT ">
              <w:r w:rsidR="008C5CC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EA3B50" w:rsidR="001E41F3" w:rsidRPr="00410371" w:rsidRDefault="00067506" w:rsidP="00A725C7">
            <w:pPr>
              <w:pStyle w:val="CRCoverPage"/>
              <w:spacing w:after="0"/>
              <w:jc w:val="center"/>
              <w:rPr>
                <w:noProof/>
                <w:sz w:val="28"/>
              </w:rPr>
            </w:pPr>
            <w:fldSimple w:instr=" DOCPROPERTY  Version  \* MERGEFORMAT ">
              <w:r w:rsidR="0004374A">
                <w:rPr>
                  <w:b/>
                  <w:noProof/>
                  <w:sz w:val="28"/>
                </w:rPr>
                <w:t>1</w:t>
              </w:r>
              <w:r w:rsidR="00101244">
                <w:rPr>
                  <w:b/>
                  <w:noProof/>
                  <w:sz w:val="28"/>
                </w:rPr>
                <w:t>9</w:t>
              </w:r>
              <w:r w:rsidR="0004374A">
                <w:rPr>
                  <w:b/>
                  <w:noProof/>
                  <w:sz w:val="28"/>
                </w:rPr>
                <w:t>.</w:t>
              </w:r>
              <w:r w:rsidR="00101244">
                <w:rPr>
                  <w:b/>
                  <w:noProof/>
                  <w:sz w:val="28"/>
                </w:rPr>
                <w:t>0</w:t>
              </w:r>
              <w:r w:rsidR="00A725C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190C1A"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2979D" w:rsidR="001E41F3" w:rsidRDefault="00A725C7">
            <w:pPr>
              <w:pStyle w:val="CRCoverPage"/>
              <w:spacing w:after="0"/>
              <w:ind w:left="100"/>
              <w:rPr>
                <w:noProof/>
              </w:rPr>
            </w:pPr>
            <w:r w:rsidRPr="00A725C7">
              <w:t>Living document on NR mobility enhanc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09CF2" w:rsidR="001E41F3" w:rsidRDefault="00A725C7" w:rsidP="00F54D31">
            <w:pPr>
              <w:pStyle w:val="CRCoverPage"/>
              <w:spacing w:after="0"/>
              <w:ind w:left="100"/>
              <w:rPr>
                <w:noProof/>
              </w:rPr>
            </w:pPr>
            <w:r>
              <w:rPr>
                <w:noProof/>
              </w:rPr>
              <w:t>Samsung</w:t>
            </w:r>
            <w:r w:rsidR="00F54D31">
              <w:rPr>
                <w:noProof/>
              </w:rPr>
              <w:t xml:space="preserve"> (R</w:t>
            </w:r>
            <w:r w:rsidR="00F54D31" w:rsidRPr="00F54D31">
              <w:rPr>
                <w:noProof/>
              </w:rPr>
              <w:t>apporteur</w:t>
            </w:r>
            <w:r w:rsidR="00F54D31">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67F853" w:rsidR="001E41F3" w:rsidRDefault="0004374A">
            <w:pPr>
              <w:pStyle w:val="CRCoverPage"/>
              <w:spacing w:after="0"/>
              <w:ind w:left="100"/>
              <w:rPr>
                <w:noProof/>
              </w:rPr>
            </w:pPr>
            <w:r w:rsidRPr="0004374A">
              <w:rPr>
                <w:noProof/>
              </w:rPr>
              <w:t>NR_Mob_Ph4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E026A8" w:rsidR="001E41F3" w:rsidRDefault="004D5235" w:rsidP="00F54D31">
            <w:pPr>
              <w:pStyle w:val="CRCoverPage"/>
              <w:spacing w:after="0"/>
              <w:ind w:left="100"/>
              <w:rPr>
                <w:noProof/>
              </w:rPr>
            </w:pPr>
            <w:r>
              <w:t>202</w:t>
            </w:r>
            <w:r w:rsidR="003A7B2F">
              <w:t>4</w:t>
            </w:r>
            <w:r>
              <w:t>-</w:t>
            </w:r>
            <w:ins w:id="3" w:author="Editorials" w:date="2024-11-18T22:41:00Z">
              <w:r w:rsidR="00912E47">
                <w:t>11-18</w:t>
              </w:r>
            </w:ins>
            <w:del w:id="4" w:author="Editorials" w:date="2024-11-18T22:41:00Z">
              <w:r w:rsidR="00A725C7" w:rsidDel="00912E47">
                <w:delText>0</w:delText>
              </w:r>
              <w:r w:rsidR="00F54D31" w:rsidDel="00912E47">
                <w:delText>8</w:delText>
              </w:r>
              <w:r w:rsidR="00A725C7" w:rsidDel="00912E47">
                <w:delText>-</w:delText>
              </w:r>
              <w:r w:rsidR="00F54D31" w:rsidDel="00912E47">
                <w:delText>26</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CC5226" w:rsidR="001E41F3" w:rsidRDefault="00067506" w:rsidP="00A725C7">
            <w:pPr>
              <w:pStyle w:val="CRCoverPage"/>
              <w:spacing w:after="0"/>
              <w:ind w:left="100" w:right="-609"/>
              <w:rPr>
                <w:b/>
                <w:noProof/>
              </w:rPr>
            </w:pPr>
            <w:fldSimple w:instr=" DOCPROPERTY  Cat  \* MERGEFORMAT ">
              <w:r w:rsidR="00A725C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734E06" w:rsidR="001E41F3" w:rsidRDefault="004D5235">
            <w:pPr>
              <w:pStyle w:val="CRCoverPage"/>
              <w:spacing w:after="0"/>
              <w:ind w:left="100"/>
              <w:rPr>
                <w:noProof/>
              </w:rPr>
            </w:pPr>
            <w:r>
              <w:t>Rel-</w:t>
            </w:r>
            <w:r w:rsidR="00A725C7">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2D4654" w:rsidR="001E41F3" w:rsidRDefault="00A725C7">
            <w:pPr>
              <w:pStyle w:val="CRCoverPage"/>
              <w:spacing w:after="0"/>
              <w:ind w:left="100"/>
              <w:rPr>
                <w:noProof/>
              </w:rPr>
            </w:pPr>
            <w:r>
              <w:rPr>
                <w:noProof/>
              </w:rPr>
              <w:t xml:space="preserve">This draft CR is the living document based on the approved WID proposal on </w:t>
            </w:r>
            <w:r w:rsidRPr="00A725C7">
              <w:rPr>
                <w:noProof/>
              </w:rPr>
              <w:t>security aspects of NR mobility enhancement</w:t>
            </w:r>
            <w:r>
              <w:rPr>
                <w:noProof/>
              </w:rPr>
              <w:t xml:space="preserve"> (</w:t>
            </w:r>
            <w:hyperlink r:id="rId12" w:history="1">
              <w:r w:rsidRPr="00A725C7">
                <w:rPr>
                  <w:rStyle w:val="Hyperlink"/>
                  <w:noProof/>
                </w:rPr>
                <w:t>S3-242401</w:t>
              </w:r>
            </w:hyperlink>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BD5D5EC" w:rsidR="001E41F3" w:rsidRDefault="00A725C7">
            <w:pPr>
              <w:pStyle w:val="CRCoverPage"/>
              <w:spacing w:after="0"/>
              <w:ind w:left="100"/>
              <w:rPr>
                <w:noProof/>
              </w:rPr>
            </w:pPr>
            <w:r>
              <w:rPr>
                <w:noProof/>
              </w:rPr>
              <w:t xml:space="preserve">This draft CR will capture the security procedures </w:t>
            </w:r>
            <w:r w:rsidRPr="00A725C7">
              <w:rPr>
                <w:noProof/>
              </w:rPr>
              <w:t>to support the inter-CU LTM in 5G systems</w:t>
            </w:r>
            <w:r>
              <w:rPr>
                <w:noProof/>
              </w:rPr>
              <w:t xml:space="preserve"> based on RAN2 progr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0DBD6" w:rsidR="001E41F3" w:rsidRDefault="00A725C7">
            <w:pPr>
              <w:pStyle w:val="CRCoverPage"/>
              <w:spacing w:after="0"/>
              <w:ind w:left="100"/>
              <w:rPr>
                <w:noProof/>
              </w:rPr>
            </w:pPr>
            <w:r>
              <w:rPr>
                <w:noProof/>
              </w:rPr>
              <w:t>Security aspects for inter-CU LTM in 5G system will 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C5E6DB2" w:rsidR="001E41F3" w:rsidRDefault="00A725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A30E0C" w:rsidR="001E41F3" w:rsidRDefault="00A725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5EA7AB" w:rsidR="001E41F3" w:rsidRDefault="00A725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5647963" w:rsidR="001E41F3" w:rsidRPr="008D0B04" w:rsidRDefault="007F170D" w:rsidP="007F170D">
            <w:pPr>
              <w:pStyle w:val="CRCoverPage"/>
              <w:spacing w:after="0"/>
              <w:ind w:left="100"/>
              <w:rPr>
                <w:noProof/>
                <w:color w:val="0000FF"/>
              </w:rPr>
            </w:pPr>
            <w:r w:rsidRPr="008D0B04">
              <w:rPr>
                <w:noProof/>
                <w:color w:val="0000FF"/>
              </w:rPr>
              <w:t xml:space="preserve">Clause </w:t>
            </w:r>
            <w:r w:rsidR="00035587" w:rsidRPr="008D0B04">
              <w:rPr>
                <w:noProof/>
                <w:color w:val="0000FF"/>
              </w:rPr>
              <w:t xml:space="preserve">Annex </w:t>
            </w:r>
            <w:r w:rsidRPr="008D0B04">
              <w:rPr>
                <w:rFonts w:cs="Arial"/>
                <w:noProof/>
                <w:color w:val="0000FF"/>
              </w:rPr>
              <w:t>α</w:t>
            </w:r>
            <w:r w:rsidRPr="008D0B04">
              <w:rPr>
                <w:noProof/>
                <w:color w:val="0000FF"/>
              </w:rPr>
              <w:t xml:space="preserve"> </w:t>
            </w:r>
            <w:r w:rsidR="00035587" w:rsidRPr="008D0B04">
              <w:rPr>
                <w:noProof/>
                <w:color w:val="0000FF"/>
              </w:rPr>
              <w:t xml:space="preserve">of this draft CR is only </w:t>
            </w:r>
            <w:r w:rsidR="00A6038D">
              <w:rPr>
                <w:noProof/>
                <w:color w:val="0000FF"/>
              </w:rPr>
              <w:t>used to document the work on</w:t>
            </w:r>
            <w:r w:rsidR="00035587" w:rsidRPr="008D0B04">
              <w:rPr>
                <w:noProof/>
                <w:color w:val="0000FF"/>
              </w:rPr>
              <w:t xml:space="preserve"> </w:t>
            </w:r>
            <w:r w:rsidR="00A02EAE">
              <w:rPr>
                <w:noProof/>
                <w:color w:val="0000FF"/>
              </w:rPr>
              <w:t xml:space="preserve">the different options </w:t>
            </w:r>
            <w:r w:rsidR="00035587" w:rsidRPr="008D0B04">
              <w:rPr>
                <w:noProof/>
                <w:color w:val="0000FF"/>
              </w:rPr>
              <w:t>consider</w:t>
            </w:r>
            <w:r w:rsidR="00B81D89">
              <w:rPr>
                <w:noProof/>
                <w:color w:val="0000FF"/>
              </w:rPr>
              <w:t>ed</w:t>
            </w:r>
            <w:r w:rsidR="00035587" w:rsidRPr="008D0B04">
              <w:rPr>
                <w:noProof/>
                <w:color w:val="0000FF"/>
              </w:rPr>
              <w:t xml:space="preserve"> for the security aspe</w:t>
            </w:r>
            <w:r w:rsidR="008D0B04">
              <w:rPr>
                <w:noProof/>
                <w:color w:val="0000FF"/>
              </w:rPr>
              <w:t>c</w:t>
            </w:r>
            <w:r w:rsidR="00035587" w:rsidRPr="008D0B04">
              <w:rPr>
                <w:noProof/>
                <w:color w:val="0000FF"/>
              </w:rPr>
              <w:t xml:space="preserve">ts of inter-CU LTM. </w:t>
            </w:r>
            <w:r w:rsidR="00A6038D">
              <w:rPr>
                <w:noProof/>
                <w:color w:val="0000FF"/>
              </w:rPr>
              <w:t>This a</w:t>
            </w:r>
            <w:r w:rsidR="00035587" w:rsidRPr="008D0B04">
              <w:rPr>
                <w:noProof/>
                <w:color w:val="0000FF"/>
              </w:rPr>
              <w:t xml:space="preserve">nnex </w:t>
            </w:r>
            <w:r w:rsidR="008D0B04" w:rsidRPr="008D0B04">
              <w:rPr>
                <w:rFonts w:cs="Arial"/>
                <w:noProof/>
                <w:color w:val="0000FF"/>
              </w:rPr>
              <w:t>α</w:t>
            </w:r>
            <w:r w:rsidR="008D0B04" w:rsidRPr="008D0B04">
              <w:rPr>
                <w:noProof/>
                <w:color w:val="0000FF"/>
              </w:rPr>
              <w:t xml:space="preserve"> </w:t>
            </w:r>
            <w:r w:rsidR="00035587" w:rsidRPr="008D0B04">
              <w:rPr>
                <w:noProof/>
                <w:color w:val="0000FF"/>
              </w:rPr>
              <w:t xml:space="preserve">will not be included when this draft CR is converted into CR.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5387B1D" w:rsidR="008863B9" w:rsidRDefault="00F54D31" w:rsidP="00562CCC">
            <w:pPr>
              <w:pStyle w:val="CRCoverPage"/>
              <w:spacing w:after="0"/>
              <w:ind w:left="100"/>
              <w:rPr>
                <w:noProof/>
              </w:rPr>
            </w:pPr>
            <w:r w:rsidRPr="00F54D31">
              <w:rPr>
                <w:noProof/>
              </w:rPr>
              <w:t>S3-243193</w:t>
            </w:r>
            <w:r w:rsidR="0045070C">
              <w:rPr>
                <w:noProof/>
              </w:rPr>
              <w:t>, S3-24</w:t>
            </w:r>
            <w:r w:rsidR="00562CCC">
              <w:rPr>
                <w:noProof/>
              </w:rPr>
              <w:t>3689</w:t>
            </w:r>
            <w:ins w:id="5" w:author="Editorials" w:date="2024-11-18T22:41:00Z">
              <w:r w:rsidR="00912E47">
                <w:rPr>
                  <w:noProof/>
                </w:rPr>
                <w:t>, S3-245025</w:t>
              </w:r>
            </w:ins>
          </w:p>
        </w:tc>
      </w:tr>
    </w:tbl>
    <w:p w14:paraId="3E490514" w14:textId="49A3218B" w:rsidR="000C125C" w:rsidRDefault="000C125C">
      <w:pPr>
        <w:rPr>
          <w:noProof/>
        </w:rPr>
      </w:pPr>
    </w:p>
    <w:p w14:paraId="390937DE" w14:textId="3E5C95B2" w:rsidR="00400C51" w:rsidRDefault="00400C51">
      <w:pPr>
        <w:spacing w:after="0"/>
        <w:rPr>
          <w:noProof/>
        </w:rPr>
      </w:pPr>
      <w:r>
        <w:rPr>
          <w:noProof/>
        </w:rPr>
        <w:br w:type="page"/>
      </w:r>
    </w:p>
    <w:p w14:paraId="48989C73" w14:textId="2F63D90E" w:rsidR="000C125C" w:rsidRPr="009B1B70" w:rsidRDefault="000C125C" w:rsidP="000C125C">
      <w:pPr>
        <w:pBdr>
          <w:top w:val="single" w:sz="4" w:space="1" w:color="FF0000"/>
          <w:left w:val="single" w:sz="4" w:space="4" w:color="FF0000"/>
          <w:bottom w:val="single" w:sz="4" w:space="1" w:color="FF0000"/>
          <w:right w:val="single" w:sz="4" w:space="4" w:color="FF0000"/>
        </w:pBdr>
        <w:jc w:val="center"/>
        <w:rPr>
          <w:b/>
          <w:bCs/>
          <w:i/>
          <w:color w:val="FF0000"/>
        </w:rPr>
      </w:pPr>
      <w:bookmarkStart w:id="6" w:name="_Hlk163471332"/>
      <w:r w:rsidRPr="009B1B70">
        <w:rPr>
          <w:b/>
          <w:bCs/>
          <w:i/>
          <w:color w:val="FF0000"/>
        </w:rPr>
        <w:lastRenderedPageBreak/>
        <w:t xml:space="preserve">Start of </w:t>
      </w:r>
      <w:r>
        <w:rPr>
          <w:b/>
          <w:bCs/>
          <w:i/>
          <w:color w:val="FF0000"/>
        </w:rPr>
        <w:t>1</w:t>
      </w:r>
      <w:r w:rsidRPr="000C125C">
        <w:rPr>
          <w:b/>
          <w:bCs/>
          <w:i/>
          <w:color w:val="FF0000"/>
          <w:vertAlign w:val="superscript"/>
        </w:rPr>
        <w:t>st</w:t>
      </w:r>
      <w:r>
        <w:rPr>
          <w:b/>
          <w:bCs/>
          <w:i/>
          <w:color w:val="FF0000"/>
        </w:rPr>
        <w:t xml:space="preserve"> Change</w:t>
      </w:r>
    </w:p>
    <w:bookmarkEnd w:id="6"/>
    <w:p w14:paraId="36B39441" w14:textId="5A7436E2" w:rsidR="00400C51" w:rsidRDefault="00400C51" w:rsidP="00400C51">
      <w:pPr>
        <w:pStyle w:val="Heading4"/>
        <w:rPr>
          <w:ins w:id="7" w:author="S3-242658-v1" w:date="2024-05-28T17:38:00Z"/>
          <w:lang w:eastAsia="zh-CN"/>
        </w:rPr>
      </w:pPr>
      <w:ins w:id="8" w:author="S3-242658-v1" w:date="2024-05-28T17:38:00Z">
        <w:r w:rsidRPr="00400C51">
          <w:rPr>
            <w:lang w:eastAsia="zh-CN"/>
          </w:rPr>
          <w:t>6.</w:t>
        </w:r>
      </w:ins>
      <w:ins w:id="9" w:author="S3-242658-v1" w:date="2024-05-28T18:45:00Z">
        <w:r w:rsidR="00685BB9" w:rsidRPr="00685BB9">
          <w:rPr>
            <w:highlight w:val="yellow"/>
            <w:lang w:eastAsia="zh-CN"/>
          </w:rPr>
          <w:t>X</w:t>
        </w:r>
      </w:ins>
      <w:ins w:id="10" w:author="S3-242658-v1" w:date="2024-05-28T17:38:00Z">
        <w:r w:rsidRPr="00400C51">
          <w:rPr>
            <w:lang w:eastAsia="zh-CN"/>
          </w:rPr>
          <w:t>.</w:t>
        </w:r>
      </w:ins>
      <w:ins w:id="11" w:author="S3-242658-v1" w:date="2024-05-28T18:45:00Z">
        <w:r w:rsidR="00685BB9" w:rsidRPr="00685BB9">
          <w:rPr>
            <w:highlight w:val="yellow"/>
            <w:lang w:eastAsia="zh-CN"/>
          </w:rPr>
          <w:t>Y</w:t>
        </w:r>
      </w:ins>
      <w:ins w:id="12" w:author="S3-242658-v1" w:date="2024-05-28T17:38:00Z">
        <w:r w:rsidRPr="00400C51">
          <w:rPr>
            <w:lang w:eastAsia="zh-CN"/>
          </w:rPr>
          <w:tab/>
          <w:t xml:space="preserve">Security mechanism and procedures for </w:t>
        </w:r>
        <w:r>
          <w:rPr>
            <w:rFonts w:hint="eastAsia"/>
            <w:lang w:eastAsia="zh-CN"/>
          </w:rPr>
          <w:t xml:space="preserve">inter-CU </w:t>
        </w:r>
        <w:r>
          <w:rPr>
            <w:lang w:eastAsia="zh-CN"/>
          </w:rPr>
          <w:t>LTM</w:t>
        </w:r>
      </w:ins>
    </w:p>
    <w:p w14:paraId="224B5084" w14:textId="6C53FA40" w:rsidR="00400C51" w:rsidRPr="004D3578" w:rsidRDefault="00400C51" w:rsidP="00400C51">
      <w:pPr>
        <w:pStyle w:val="EditorsNote"/>
        <w:rPr>
          <w:ins w:id="13" w:author="S3-242658-v1" w:date="2024-05-28T17:38:00Z"/>
        </w:rPr>
      </w:pPr>
      <w:ins w:id="14" w:author="S3-242658-v1" w:date="2024-05-28T17:38:00Z">
        <w:r>
          <w:t xml:space="preserve">Editor’s Notes: </w:t>
        </w:r>
        <w:r>
          <w:rPr>
            <w:rFonts w:hint="eastAsia"/>
            <w:lang w:eastAsia="zh-CN"/>
          </w:rPr>
          <w:t>This clause contains</w:t>
        </w:r>
        <w:r>
          <w:t xml:space="preserve"> </w:t>
        </w:r>
      </w:ins>
      <w:ins w:id="15" w:author="S3-242658-v1" w:date="2024-05-28T18:36:00Z">
        <w:r w:rsidR="00782849">
          <w:t xml:space="preserve">the </w:t>
        </w:r>
      </w:ins>
      <w:ins w:id="16" w:author="S3-242658-v1" w:date="2024-05-28T17:38:00Z">
        <w:r>
          <w:t>security procedure for inter-CU LTM in 5G</w:t>
        </w:r>
        <w:r w:rsidRPr="00002ACD">
          <w:t>.</w:t>
        </w:r>
      </w:ins>
    </w:p>
    <w:p w14:paraId="4A79F279" w14:textId="097D6A7A" w:rsidR="00E84552" w:rsidRDefault="00B3284D" w:rsidP="00E84552">
      <w:pPr>
        <w:rPr>
          <w:noProof/>
        </w:rPr>
      </w:pPr>
      <w:ins w:id="17" w:author="S3-243941" w:date="2024-10-21T12:25:00Z">
        <w:r>
          <w:rPr>
            <w:iCs/>
          </w:rPr>
          <w:t>In the case where CU is acting as SN and MN is unchanged, the security mechanism and procedures for SCPAC as specified in clause 6.10.2.4 apply.</w:t>
        </w:r>
      </w:ins>
    </w:p>
    <w:p w14:paraId="4357E845" w14:textId="1BD4EF9C" w:rsidR="00E84552" w:rsidRPr="009B1B70" w:rsidRDefault="00E84552" w:rsidP="00E84552">
      <w:pPr>
        <w:pBdr>
          <w:top w:val="single" w:sz="4" w:space="1" w:color="FF0000"/>
          <w:left w:val="single" w:sz="4" w:space="4" w:color="FF0000"/>
          <w:bottom w:val="single" w:sz="4" w:space="1" w:color="FF0000"/>
          <w:right w:val="single" w:sz="4" w:space="4" w:color="FF0000"/>
        </w:pBdr>
        <w:jc w:val="center"/>
        <w:rPr>
          <w:b/>
          <w:bCs/>
          <w:i/>
          <w:color w:val="FF0000"/>
        </w:rPr>
      </w:pPr>
      <w:r>
        <w:rPr>
          <w:b/>
          <w:bCs/>
          <w:i/>
          <w:color w:val="FF0000"/>
        </w:rPr>
        <w:t>End of</w:t>
      </w:r>
      <w:r w:rsidRPr="009B1B70">
        <w:rPr>
          <w:b/>
          <w:bCs/>
          <w:i/>
          <w:color w:val="FF0000"/>
        </w:rPr>
        <w:t xml:space="preserve"> </w:t>
      </w:r>
      <w:r w:rsidR="000830E8">
        <w:rPr>
          <w:b/>
          <w:bCs/>
          <w:i/>
          <w:color w:val="FF0000"/>
        </w:rPr>
        <w:t>1</w:t>
      </w:r>
      <w:r w:rsidR="000830E8" w:rsidRPr="000830E8">
        <w:rPr>
          <w:b/>
          <w:bCs/>
          <w:i/>
          <w:color w:val="FF0000"/>
          <w:vertAlign w:val="superscript"/>
        </w:rPr>
        <w:t>st</w:t>
      </w:r>
      <w:r w:rsidR="000830E8">
        <w:rPr>
          <w:b/>
          <w:bCs/>
          <w:i/>
          <w:color w:val="FF0000"/>
        </w:rPr>
        <w:t xml:space="preserve"> </w:t>
      </w:r>
      <w:r w:rsidRPr="009B1B70">
        <w:rPr>
          <w:b/>
          <w:bCs/>
          <w:i/>
          <w:color w:val="FF0000"/>
        </w:rPr>
        <w:t>Change</w:t>
      </w:r>
    </w:p>
    <w:p w14:paraId="1E767084" w14:textId="77777777" w:rsidR="00E84552" w:rsidRDefault="00E84552" w:rsidP="00E84552">
      <w:pPr>
        <w:rPr>
          <w:noProof/>
        </w:rPr>
        <w:sectPr w:rsidR="00E84552">
          <w:headerReference w:type="even" r:id="rId13"/>
          <w:footnotePr>
            <w:numRestart w:val="eachSect"/>
          </w:footnotePr>
          <w:pgSz w:w="11907" w:h="16840" w:code="9"/>
          <w:pgMar w:top="1418" w:right="1134" w:bottom="1134" w:left="1134" w:header="680" w:footer="567" w:gutter="0"/>
          <w:cols w:space="720"/>
        </w:sectPr>
      </w:pPr>
    </w:p>
    <w:p w14:paraId="7F310060" w14:textId="2CD03063" w:rsidR="000C125C" w:rsidRPr="001550CC" w:rsidRDefault="000C125C" w:rsidP="001550CC">
      <w:pPr>
        <w:pStyle w:val="Heading8"/>
      </w:pPr>
      <w:bookmarkStart w:id="18" w:name="_Toc2086453"/>
      <w:r w:rsidRPr="004D3578">
        <w:lastRenderedPageBreak/>
        <w:t>A</w:t>
      </w:r>
      <w:r w:rsidR="00E84552">
        <w:t xml:space="preserve">nnex </w:t>
      </w:r>
      <w:r w:rsidR="007F170D">
        <w:rPr>
          <w:rFonts w:cs="Arial"/>
        </w:rPr>
        <w:t>α</w:t>
      </w:r>
      <w:r w:rsidR="007F170D">
        <w:t xml:space="preserve"> </w:t>
      </w:r>
      <w:r w:rsidRPr="004D3578">
        <w:t>(</w:t>
      </w:r>
      <w:r>
        <w:t>Infor</w:t>
      </w:r>
      <w:r w:rsidRPr="004D3578">
        <w:t>mative</w:t>
      </w:r>
      <w:r w:rsidR="001550CC">
        <w:t>)</w:t>
      </w:r>
      <w:r w:rsidR="00A24E9C">
        <w:t xml:space="preserve">: </w:t>
      </w:r>
      <w:r w:rsidR="001550CC">
        <w:br/>
      </w:r>
      <w:r w:rsidR="002D7A20">
        <w:t>S</w:t>
      </w:r>
      <w:r w:rsidR="00A24E9C">
        <w:t>ecurity mechanism</w:t>
      </w:r>
      <w:r w:rsidR="00937F89">
        <w:t>s</w:t>
      </w:r>
      <w:r w:rsidR="00A24E9C">
        <w:t xml:space="preserve"> for </w:t>
      </w:r>
      <w:r w:rsidR="001550CC">
        <w:t xml:space="preserve">Inter-CU </w:t>
      </w:r>
      <w:r w:rsidR="00E84552">
        <w:t>LTM</w:t>
      </w:r>
      <w:r w:rsidR="001550CC" w:rsidRPr="004D3578">
        <w:t xml:space="preserve"> </w:t>
      </w:r>
      <w:bookmarkEnd w:id="18"/>
    </w:p>
    <w:p w14:paraId="0DEED3D0" w14:textId="7388940E" w:rsidR="00D01392" w:rsidRPr="004D3578" w:rsidRDefault="00D01392" w:rsidP="00D01392">
      <w:pPr>
        <w:pStyle w:val="EditorsNote"/>
      </w:pPr>
      <w:r>
        <w:t xml:space="preserve">Editor’s Notes: </w:t>
      </w:r>
      <w:r>
        <w:rPr>
          <w:rFonts w:hint="eastAsia"/>
          <w:lang w:eastAsia="zh-CN"/>
        </w:rPr>
        <w:t>This clause contains</w:t>
      </w:r>
      <w:r>
        <w:t xml:space="preserve"> the </w:t>
      </w:r>
      <w:r w:rsidR="001550CC">
        <w:t xml:space="preserve">key issues and </w:t>
      </w:r>
      <w:r>
        <w:t xml:space="preserve">security solutions </w:t>
      </w:r>
      <w:r w:rsidR="001550CC">
        <w:t xml:space="preserve">considered </w:t>
      </w:r>
      <w:r>
        <w:t xml:space="preserve">for analyzing the </w:t>
      </w:r>
      <w:r w:rsidR="00937F89">
        <w:t xml:space="preserve">security mechanism and </w:t>
      </w:r>
      <w:r>
        <w:t xml:space="preserve">procedure for inter-CU LTM </w:t>
      </w:r>
      <w:r w:rsidR="00937F89">
        <w:t xml:space="preserve">based on </w:t>
      </w:r>
      <w:r w:rsidR="00E16F29">
        <w:t xml:space="preserve">work progress in </w:t>
      </w:r>
      <w:r w:rsidR="00937F89">
        <w:t>RAN</w:t>
      </w:r>
      <w:r>
        <w:t xml:space="preserve"> </w:t>
      </w:r>
      <w:r w:rsidR="00937F89">
        <w:t>WGs</w:t>
      </w:r>
      <w:r w:rsidRPr="00002ACD">
        <w:t>.</w:t>
      </w:r>
      <w:r w:rsidR="00035587">
        <w:t xml:space="preserve"> </w:t>
      </w:r>
    </w:p>
    <w:p w14:paraId="4D3FB569" w14:textId="2B81C0D2" w:rsidR="00035587" w:rsidRPr="004D3578" w:rsidRDefault="007F170D" w:rsidP="00035587">
      <w:pPr>
        <w:pStyle w:val="Heading1"/>
      </w:pPr>
      <w:bookmarkStart w:id="19" w:name="_Toc158207543"/>
      <w:bookmarkStart w:id="20" w:name="_Toc160088584"/>
      <w:bookmarkStart w:id="21" w:name="_Toc160093501"/>
      <w:bookmarkStart w:id="22" w:name="_Toc160106218"/>
      <w:r>
        <w:t>1</w:t>
      </w:r>
      <w:r w:rsidR="00035587" w:rsidRPr="004D3578">
        <w:tab/>
        <w:t>References</w:t>
      </w:r>
      <w:bookmarkEnd w:id="19"/>
      <w:bookmarkEnd w:id="20"/>
      <w:bookmarkEnd w:id="21"/>
      <w:bookmarkEnd w:id="22"/>
    </w:p>
    <w:p w14:paraId="0A061B92" w14:textId="76C98207" w:rsidR="00AC587B" w:rsidRDefault="00AC587B" w:rsidP="00AC587B">
      <w:pPr>
        <w:pStyle w:val="EX"/>
      </w:pPr>
      <w:r>
        <w:t>[1]</w:t>
      </w:r>
      <w:r>
        <w:tab/>
        <w:t>3GPP TS 38.300</w:t>
      </w:r>
      <w:r w:rsidRPr="00DB4841">
        <w:t>: "</w:t>
      </w:r>
      <w:r w:rsidRPr="001B60C2">
        <w:t>NR; NR and NG-RAN Overall description; Stage-2</w:t>
      </w:r>
      <w:r w:rsidRPr="00DB4841">
        <w:t>".</w:t>
      </w:r>
    </w:p>
    <w:p w14:paraId="7ABEA2C7" w14:textId="5018A367" w:rsidR="006017E9" w:rsidRDefault="004C4D2B" w:rsidP="00035587">
      <w:pPr>
        <w:pStyle w:val="EX"/>
      </w:pPr>
      <w:r>
        <w:t>[2]</w:t>
      </w:r>
      <w:r>
        <w:tab/>
        <w:t>3GPP TS 33.501:</w:t>
      </w:r>
      <w:r w:rsidR="00447366">
        <w:t xml:space="preserve"> </w:t>
      </w:r>
      <w:r w:rsidR="00447366" w:rsidRPr="00DB4841">
        <w:t>"</w:t>
      </w:r>
      <w:r w:rsidR="00447366" w:rsidRPr="007B0C8B">
        <w:t>Security architecture and procedures for 5G system</w:t>
      </w:r>
      <w:r w:rsidR="00447366" w:rsidRPr="00DB4841">
        <w:t>"</w:t>
      </w:r>
      <w:r w:rsidR="00447366">
        <w:t>.</w:t>
      </w:r>
    </w:p>
    <w:p w14:paraId="69AC072A" w14:textId="178C7BFD" w:rsidR="006017E9" w:rsidRDefault="006017E9" w:rsidP="00035587">
      <w:pPr>
        <w:pStyle w:val="EX"/>
      </w:pPr>
      <w:r>
        <w:t>[3]</w:t>
      </w:r>
      <w:r>
        <w:tab/>
        <w:t>3GPP LS</w:t>
      </w:r>
      <w:r w:rsidR="00447366" w:rsidRPr="00447366">
        <w:t xml:space="preserve"> </w:t>
      </w:r>
      <w:r w:rsidR="00447366" w:rsidRPr="00590AAD">
        <w:t>S3‑241773</w:t>
      </w:r>
      <w:r w:rsidR="00447366">
        <w:t xml:space="preserve">: </w:t>
      </w:r>
      <w:r w:rsidR="00447366" w:rsidRPr="00DB4841">
        <w:t>"</w:t>
      </w:r>
      <w:r w:rsidR="00447366" w:rsidRPr="00590AAD">
        <w:t>LS on security handling for inter-CU LTM in non-DC cases</w:t>
      </w:r>
      <w:r w:rsidR="00447366" w:rsidRPr="00590AAD">
        <w:tab/>
        <w:t>(R2-2404037)</w:t>
      </w:r>
      <w:r w:rsidR="00447366" w:rsidRPr="00DB4841">
        <w:t>"</w:t>
      </w:r>
      <w:r w:rsidR="00447366">
        <w:t>.</w:t>
      </w:r>
    </w:p>
    <w:p w14:paraId="60289BF9" w14:textId="050521D6" w:rsidR="00035587" w:rsidRPr="004D3578" w:rsidRDefault="006017E9" w:rsidP="006017E9">
      <w:pPr>
        <w:pStyle w:val="EX"/>
      </w:pPr>
      <w:r>
        <w:t>[4]</w:t>
      </w:r>
      <w:r>
        <w:tab/>
        <w:t>3GPP TS 38.423:</w:t>
      </w:r>
      <w:r>
        <w:tab/>
      </w:r>
      <w:r w:rsidR="00447366" w:rsidRPr="00DB4841">
        <w:t>"</w:t>
      </w:r>
      <w:r>
        <w:t>Xn Application Protocol</w:t>
      </w:r>
      <w:r w:rsidR="00447366" w:rsidRPr="00DB4841">
        <w:t>"</w:t>
      </w:r>
      <w:r w:rsidR="00447366">
        <w:t>.</w:t>
      </w:r>
      <w:r w:rsidR="00447366" w:rsidRPr="004D3578" w:rsidDel="00AC587B">
        <w:t xml:space="preserve"> </w:t>
      </w:r>
    </w:p>
    <w:p w14:paraId="14133077" w14:textId="0F1080E6" w:rsidR="00035587" w:rsidRDefault="007F170D" w:rsidP="00035587">
      <w:pPr>
        <w:pStyle w:val="Heading1"/>
      </w:pPr>
      <w:bookmarkStart w:id="23" w:name="definitions"/>
      <w:bookmarkStart w:id="24" w:name="clause4"/>
      <w:bookmarkStart w:id="25" w:name="_Toc106618430"/>
      <w:bookmarkStart w:id="26" w:name="_Toc158207558"/>
      <w:bookmarkStart w:id="27" w:name="_Toc160088600"/>
      <w:bookmarkStart w:id="28" w:name="_Toc160093517"/>
      <w:bookmarkStart w:id="29" w:name="_Toc160106234"/>
      <w:bookmarkEnd w:id="23"/>
      <w:bookmarkEnd w:id="24"/>
      <w:r>
        <w:t>2</w:t>
      </w:r>
      <w:r w:rsidR="00035587" w:rsidRPr="004D3578">
        <w:tab/>
      </w:r>
      <w:r w:rsidR="00035587">
        <w:t>Key issues</w:t>
      </w:r>
      <w:bookmarkEnd w:id="25"/>
      <w:bookmarkEnd w:id="26"/>
      <w:bookmarkEnd w:id="27"/>
      <w:bookmarkEnd w:id="28"/>
      <w:bookmarkEnd w:id="29"/>
    </w:p>
    <w:p w14:paraId="3F36F9D5" w14:textId="7A0EBD76" w:rsidR="00035587" w:rsidRDefault="00035587" w:rsidP="00035587">
      <w:pPr>
        <w:pStyle w:val="EditorsNote"/>
      </w:pPr>
      <w:r>
        <w:t xml:space="preserve">Editor’s Note: This clause contains all the key issues identified </w:t>
      </w:r>
      <w:r w:rsidR="00937F89">
        <w:t xml:space="preserve">for the WID </w:t>
      </w:r>
      <w:r w:rsidR="008D0B04" w:rsidRPr="00A725C7">
        <w:rPr>
          <w:noProof/>
        </w:rPr>
        <w:t>NRmobenh_sec_Ph1</w:t>
      </w:r>
      <w:r>
        <w:t>.</w:t>
      </w:r>
    </w:p>
    <w:p w14:paraId="560DF015" w14:textId="02D9B6F9" w:rsidR="00F54D31" w:rsidRDefault="00F54D31" w:rsidP="00F54D31">
      <w:pPr>
        <w:pStyle w:val="Heading2"/>
      </w:pPr>
      <w:bookmarkStart w:id="30" w:name="_Toc513475447"/>
      <w:bookmarkStart w:id="31" w:name="_Toc48930863"/>
      <w:bookmarkStart w:id="32" w:name="_Toc49376112"/>
      <w:bookmarkStart w:id="33" w:name="_Toc56501565"/>
      <w:bookmarkStart w:id="34" w:name="_Toc95076612"/>
      <w:bookmarkStart w:id="35" w:name="_Toc106618431"/>
      <w:bookmarkStart w:id="36" w:name="_Toc158207559"/>
      <w:bookmarkStart w:id="37" w:name="_Toc160088601"/>
      <w:bookmarkStart w:id="38" w:name="_Toc160093518"/>
      <w:bookmarkStart w:id="39" w:name="_Toc160106235"/>
      <w:r>
        <w:t>2.1</w:t>
      </w:r>
      <w:r>
        <w:tab/>
        <w:t>Key Issue #1: Security aspects of inter-CU LTM Handover</w:t>
      </w:r>
    </w:p>
    <w:p w14:paraId="6FC0347C" w14:textId="69CFC32F" w:rsidR="00F54D31" w:rsidRDefault="00F54D31" w:rsidP="00F54D31">
      <w:pPr>
        <w:pStyle w:val="Heading3"/>
      </w:pPr>
      <w:r>
        <w:t>2.1.1</w:t>
      </w:r>
      <w:r>
        <w:tab/>
        <w:t>Key issue details</w:t>
      </w:r>
    </w:p>
    <w:p w14:paraId="1E7C3006" w14:textId="77777777" w:rsidR="00F54D31" w:rsidRDefault="00F54D31" w:rsidP="00F54D31">
      <w:r>
        <w:t>Layer1/Layer 2 Triggered Mobility (LTM) is a procedure in which a gNB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w:t>
      </w:r>
    </w:p>
    <w:p w14:paraId="627FDAEF" w14:textId="4F9C9859" w:rsidR="00F54D31" w:rsidRDefault="00F54D31" w:rsidP="00F54D31">
      <w:pPr>
        <w:rPr>
          <w:ins w:id="40" w:author="S3 245336" w:date="2024-11-18T23:18:00Z"/>
        </w:rPr>
      </w:pPr>
      <w:r>
        <w:t>Currently in Rel-18, LTM operation is only supported for mobility between cells within a gNB i.e., both intra-gNB-DU and intra-gNB-CU inter-gNB-DU (same CU) mobility [</w:t>
      </w:r>
      <w:r w:rsidR="00AC587B">
        <w:t>1</w:t>
      </w:r>
      <w:r>
        <w:t>]. In release-19, it is planned to enable it for between cells of different gNBs (inter-CU).</w:t>
      </w:r>
    </w:p>
    <w:p w14:paraId="458D6014" w14:textId="5BABBF9F" w:rsidR="004B42BB" w:rsidRPr="00F54D31" w:rsidRDefault="004B42BB" w:rsidP="00F54D31">
      <w:ins w:id="41" w:author="S3 245336" w:date="2024-11-18T23:18:00Z">
        <w:r>
          <w:rPr>
            <w:rFonts w:eastAsia="SimSun"/>
            <w:lang w:eastAsia="zh-CN"/>
          </w:rPr>
          <w:t xml:space="preserve">As specified in </w:t>
        </w:r>
        <w:r w:rsidRPr="00290C2E">
          <w:rPr>
            <w:rFonts w:eastAsia="SimSun"/>
            <w:lang w:eastAsia="zh-CN"/>
          </w:rPr>
          <w:t>TS 38.321</w:t>
        </w:r>
        <w:r>
          <w:rPr>
            <w:rFonts w:eastAsia="SimSun"/>
            <w:lang w:eastAsia="zh-CN"/>
          </w:rPr>
          <w:t xml:space="preserve">[x], the </w:t>
        </w:r>
        <w:r w:rsidRPr="00496622">
          <w:rPr>
            <w:rFonts w:eastAsia="SimSun"/>
            <w:lang w:eastAsia="zh-CN"/>
          </w:rPr>
          <w:t>LTM cell switch command MAC CE</w:t>
        </w:r>
        <w:r>
          <w:rPr>
            <w:rFonts w:eastAsia="SimSun"/>
            <w:lang w:eastAsia="zh-CN"/>
          </w:rPr>
          <w:t xml:space="preserve"> includes parameters </w:t>
        </w:r>
        <w:r w:rsidRPr="0014244A">
          <w:rPr>
            <w:rFonts w:eastAsia="SimSun"/>
            <w:lang w:eastAsia="zh-CN"/>
          </w:rPr>
          <w:t xml:space="preserve">such as </w:t>
        </w:r>
        <w:r w:rsidRPr="00496622">
          <w:rPr>
            <w:rFonts w:eastAsia="SimSun"/>
            <w:lang w:eastAsia="zh-CN"/>
          </w:rPr>
          <w:t xml:space="preserve">the </w:t>
        </w:r>
        <w:r>
          <w:rPr>
            <w:rFonts w:eastAsia="SimSun"/>
            <w:lang w:eastAsia="zh-CN"/>
          </w:rPr>
          <w:t>T</w:t>
        </w:r>
        <w:r w:rsidRPr="00496622">
          <w:rPr>
            <w:rFonts w:eastAsia="SimSun"/>
            <w:lang w:eastAsia="zh-CN"/>
          </w:rPr>
          <w:t>arget Configuration ID,</w:t>
        </w:r>
        <w:r>
          <w:rPr>
            <w:rFonts w:eastAsia="SimSun"/>
            <w:lang w:eastAsia="zh-CN"/>
          </w:rPr>
          <w:t xml:space="preserve"> </w:t>
        </w:r>
        <w:r w:rsidRPr="00496622">
          <w:rPr>
            <w:rFonts w:eastAsia="SimSun"/>
            <w:lang w:eastAsia="zh-CN"/>
          </w:rPr>
          <w:t>Timing Advance Command, TCI state ID, et</w:t>
        </w:r>
        <w:r>
          <w:rPr>
            <w:rFonts w:eastAsia="SimSun"/>
            <w:lang w:eastAsia="zh-CN"/>
          </w:rPr>
          <w:t>c</w:t>
        </w:r>
        <w:r w:rsidRPr="00496622">
          <w:rPr>
            <w:rFonts w:eastAsia="SimSun"/>
            <w:lang w:eastAsia="zh-CN"/>
          </w:rPr>
          <w:t xml:space="preserve">. </w:t>
        </w:r>
        <w:r>
          <w:rPr>
            <w:rFonts w:eastAsia="SimSun"/>
            <w:lang w:eastAsia="zh-CN"/>
          </w:rPr>
          <w:t xml:space="preserve">To support the inter-CU LTM, the LTM </w:t>
        </w:r>
        <w:r w:rsidRPr="00496622">
          <w:rPr>
            <w:rFonts w:eastAsia="SimSun"/>
            <w:lang w:eastAsia="zh-CN"/>
          </w:rPr>
          <w:t>cell switch command MAC CE</w:t>
        </w:r>
        <w:r>
          <w:rPr>
            <w:rFonts w:eastAsia="SimSun"/>
            <w:lang w:eastAsia="zh-CN"/>
          </w:rPr>
          <w:t xml:space="preserve"> </w:t>
        </w:r>
        <w:r w:rsidRPr="00496622">
          <w:rPr>
            <w:rFonts w:eastAsia="SimSun"/>
            <w:lang w:eastAsia="zh-CN"/>
          </w:rPr>
          <w:t xml:space="preserve">may also </w:t>
        </w:r>
        <w:r>
          <w:rPr>
            <w:rFonts w:eastAsia="SimSun"/>
            <w:lang w:eastAsia="zh-CN"/>
          </w:rPr>
          <w:t xml:space="preserve">include parameters such as NCC, Indication of chosen algorithm of target cell, and </w:t>
        </w:r>
        <w:r w:rsidRPr="00496622">
          <w:rPr>
            <w:rFonts w:eastAsia="SimSun"/>
            <w:lang w:eastAsia="zh-CN"/>
          </w:rPr>
          <w:t>keySetChangeIndicator</w:t>
        </w:r>
        <w:r>
          <w:rPr>
            <w:rFonts w:eastAsia="SimSun"/>
            <w:lang w:eastAsia="zh-CN"/>
          </w:rPr>
          <w:t>.</w:t>
        </w:r>
      </w:ins>
    </w:p>
    <w:p w14:paraId="3BAA779A" w14:textId="2922C332" w:rsidR="00F54D31" w:rsidRDefault="00F54D31" w:rsidP="00F54D31">
      <w:pPr>
        <w:pStyle w:val="Heading3"/>
      </w:pPr>
      <w:r>
        <w:t>2.1.2</w:t>
      </w:r>
      <w:r>
        <w:tab/>
        <w:t>Security threats</w:t>
      </w:r>
    </w:p>
    <w:p w14:paraId="35A7299C" w14:textId="61FB3C38" w:rsidR="0042714B" w:rsidRPr="0042714B" w:rsidRDefault="004B42BB" w:rsidP="0042714B">
      <w:ins w:id="42" w:author="S3 245336" w:date="2024-11-18T23:19:00Z">
        <w:r>
          <w:rPr>
            <w:rFonts w:eastAsia="SimSun" w:hint="eastAsia"/>
            <w:lang w:eastAsia="zh-CN"/>
          </w:rPr>
          <w:t>A</w:t>
        </w:r>
        <w:r w:rsidRPr="00B86815">
          <w:rPr>
            <w:rFonts w:eastAsia="SimSun"/>
            <w:lang w:eastAsia="zh-CN"/>
          </w:rPr>
          <w:t xml:space="preserve">n attacker may manipulate the timing advance information, and cause the desynchronization between the UE and the BS. </w:t>
        </w:r>
        <w:r>
          <w:rPr>
            <w:rFonts w:eastAsia="SimSun"/>
            <w:lang w:eastAsia="zh-CN"/>
          </w:rPr>
          <w:t>T</w:t>
        </w:r>
        <w:r w:rsidRPr="005B1944">
          <w:rPr>
            <w:rFonts w:eastAsia="SimSun"/>
            <w:lang w:eastAsia="zh-CN"/>
          </w:rPr>
          <w:t>he Target Configuration ID may be tampered</w:t>
        </w:r>
        <w:r>
          <w:rPr>
            <w:rFonts w:eastAsia="SimSun"/>
            <w:lang w:eastAsia="zh-CN"/>
          </w:rPr>
          <w:t xml:space="preserve"> with</w:t>
        </w:r>
        <w:r w:rsidRPr="005B1944">
          <w:rPr>
            <w:rFonts w:eastAsia="SimSun"/>
            <w:lang w:eastAsia="zh-CN"/>
          </w:rPr>
          <w:t xml:space="preserve">, </w:t>
        </w:r>
        <w:r>
          <w:rPr>
            <w:rFonts w:eastAsia="SimSun"/>
            <w:lang w:eastAsia="zh-CN"/>
          </w:rPr>
          <w:t xml:space="preserve">leading to </w:t>
        </w:r>
        <w:r w:rsidRPr="005B1944">
          <w:rPr>
            <w:rFonts w:eastAsia="SimSun"/>
            <w:lang w:eastAsia="zh-CN"/>
          </w:rPr>
          <w:t>connection failure between UE and the target cell</w:t>
        </w:r>
        <w:r>
          <w:rPr>
            <w:rFonts w:eastAsia="SimSun"/>
            <w:lang w:eastAsia="zh-CN"/>
          </w:rPr>
          <w:t>.</w:t>
        </w:r>
        <w:r w:rsidRPr="00301DAC">
          <w:rPr>
            <w:rFonts w:eastAsia="SimSun"/>
            <w:lang w:eastAsia="zh-CN"/>
          </w:rPr>
          <w:t xml:space="preserve"> </w:t>
        </w:r>
        <w:r w:rsidRPr="0014244A">
          <w:rPr>
            <w:rFonts w:eastAsia="SimSun"/>
            <w:lang w:eastAsia="zh-CN"/>
          </w:rPr>
          <w:t>Furthermore</w:t>
        </w:r>
        <w:r>
          <w:rPr>
            <w:rFonts w:eastAsia="SimSun"/>
            <w:lang w:eastAsia="zh-CN"/>
          </w:rPr>
          <w:t xml:space="preserve">, if the NCC, </w:t>
        </w:r>
        <w:r w:rsidRPr="005B1944">
          <w:rPr>
            <w:rFonts w:eastAsia="SimSun"/>
            <w:lang w:eastAsia="zh-CN"/>
          </w:rPr>
          <w:t>keySetChangeIndicator</w:t>
        </w:r>
        <w:r>
          <w:rPr>
            <w:rFonts w:eastAsia="SimSun"/>
            <w:lang w:eastAsia="zh-CN"/>
          </w:rPr>
          <w:t xml:space="preserve"> or the </w:t>
        </w:r>
        <w:r w:rsidRPr="0013505F">
          <w:rPr>
            <w:rFonts w:eastAsia="SimSun"/>
            <w:lang w:eastAsia="zh-CN"/>
          </w:rPr>
          <w:t>chosen algorithm</w:t>
        </w:r>
        <w:r>
          <w:rPr>
            <w:rFonts w:eastAsia="SimSun"/>
            <w:lang w:eastAsia="zh-CN"/>
          </w:rPr>
          <w:t>s</w:t>
        </w:r>
        <w:r w:rsidRPr="0013505F">
          <w:rPr>
            <w:rFonts w:eastAsia="SimSun"/>
            <w:lang w:eastAsia="zh-CN"/>
          </w:rPr>
          <w:t xml:space="preserve"> of the target </w:t>
        </w:r>
        <w:r>
          <w:rPr>
            <w:rFonts w:eastAsia="SimSun"/>
            <w:lang w:eastAsia="zh-CN"/>
          </w:rPr>
          <w:t>gNB are</w:t>
        </w:r>
        <w:r w:rsidRPr="0013505F">
          <w:rPr>
            <w:rFonts w:eastAsia="SimSun"/>
            <w:lang w:eastAsia="zh-CN"/>
          </w:rPr>
          <w:t xml:space="preserve"> carried by the </w:t>
        </w:r>
        <w:r w:rsidRPr="0095717A">
          <w:rPr>
            <w:rFonts w:eastAsia="SimSun"/>
            <w:lang w:eastAsia="zh-CN"/>
          </w:rPr>
          <w:t>LTM Cell Switch Command</w:t>
        </w:r>
        <w:r>
          <w:rPr>
            <w:rFonts w:eastAsia="SimSun"/>
            <w:lang w:eastAsia="zh-CN"/>
          </w:rPr>
          <w:t xml:space="preserve"> </w:t>
        </w:r>
        <w:r w:rsidRPr="0013505F">
          <w:rPr>
            <w:rFonts w:eastAsia="SimSun"/>
            <w:lang w:eastAsia="zh-CN"/>
          </w:rPr>
          <w:t>MAC CE</w:t>
        </w:r>
        <w:r>
          <w:rPr>
            <w:rFonts w:eastAsia="SimSun"/>
            <w:lang w:eastAsia="zh-CN"/>
          </w:rPr>
          <w:t xml:space="preserve">, </w:t>
        </w:r>
        <w:r w:rsidRPr="0013505F">
          <w:rPr>
            <w:rFonts w:eastAsia="SimSun"/>
            <w:lang w:eastAsia="zh-CN"/>
          </w:rPr>
          <w:t>they could be tampered,</w:t>
        </w:r>
        <w:r>
          <w:rPr>
            <w:rFonts w:eastAsia="SimSun"/>
            <w:lang w:eastAsia="zh-CN"/>
          </w:rPr>
          <w:t xml:space="preserve"> if </w:t>
        </w:r>
        <w:r w:rsidRPr="000B7D9E">
          <w:rPr>
            <w:rFonts w:eastAsia="SimSun"/>
            <w:lang w:eastAsia="zh-CN"/>
          </w:rPr>
          <w:t xml:space="preserve">the UE has accepted </w:t>
        </w:r>
        <w:r>
          <w:rPr>
            <w:rFonts w:eastAsia="SimSun"/>
            <w:lang w:eastAsia="zh-CN"/>
          </w:rPr>
          <w:t>the</w:t>
        </w:r>
        <w:r w:rsidRPr="000B7D9E">
          <w:rPr>
            <w:rFonts w:eastAsia="SimSun"/>
            <w:lang w:eastAsia="zh-CN"/>
          </w:rPr>
          <w:t xml:space="preserve"> </w:t>
        </w:r>
        <w:r>
          <w:rPr>
            <w:rFonts w:eastAsia="SimSun"/>
            <w:lang w:eastAsia="zh-CN"/>
          </w:rPr>
          <w:t xml:space="preserve">altered </w:t>
        </w:r>
        <w:r w:rsidRPr="000B7D9E">
          <w:rPr>
            <w:rFonts w:eastAsia="SimSun"/>
            <w:lang w:eastAsia="zh-CN"/>
          </w:rPr>
          <w:t>NCC value</w:t>
        </w:r>
        <w:r>
          <w:rPr>
            <w:rFonts w:eastAsia="SimSun"/>
            <w:lang w:eastAsia="zh-CN"/>
          </w:rPr>
          <w:t>,</w:t>
        </w:r>
        <w:r w:rsidRPr="0013505F">
          <w:rPr>
            <w:rFonts w:eastAsia="SimSun"/>
            <w:lang w:eastAsia="zh-CN"/>
          </w:rPr>
          <w:t xml:space="preserve"> </w:t>
        </w:r>
        <w:r>
          <w:rPr>
            <w:rFonts w:eastAsia="SimSun"/>
            <w:lang w:eastAsia="zh-CN"/>
          </w:rPr>
          <w:t xml:space="preserve">this may </w:t>
        </w:r>
        <w:r w:rsidRPr="0013505F">
          <w:rPr>
            <w:rFonts w:eastAsia="SimSun"/>
            <w:lang w:eastAsia="zh-CN"/>
          </w:rPr>
          <w:t>result in</w:t>
        </w:r>
        <w:r>
          <w:rPr>
            <w:rFonts w:eastAsia="SimSun"/>
            <w:lang w:eastAsia="zh-CN"/>
          </w:rPr>
          <w:t xml:space="preserve"> </w:t>
        </w:r>
        <w:r w:rsidRPr="000B7D9E">
          <w:rPr>
            <w:rFonts w:eastAsia="SimSun"/>
            <w:lang w:eastAsia="zh-CN"/>
          </w:rPr>
          <w:t>out-of-sync</w:t>
        </w:r>
        <w:r>
          <w:rPr>
            <w:rFonts w:eastAsia="SimSun"/>
            <w:lang w:eastAsia="zh-CN"/>
          </w:rPr>
          <w:t>,</w:t>
        </w:r>
        <w:r w:rsidRPr="0013505F">
          <w:rPr>
            <w:rFonts w:eastAsia="SimSun"/>
            <w:lang w:eastAsia="zh-CN"/>
          </w:rPr>
          <w:t xml:space="preserve"> key mismatch or security negotiation failure</w:t>
        </w:r>
        <w:r>
          <w:rPr>
            <w:rFonts w:eastAsia="SimSun"/>
            <w:lang w:eastAsia="zh-CN"/>
          </w:rPr>
          <w:t xml:space="preserve"> between the UE and target gNB.</w:t>
        </w:r>
      </w:ins>
      <w:del w:id="43" w:author="S3 245336" w:date="2024-11-18T23:19:00Z">
        <w:r w:rsidR="0042714B" w:rsidDel="004B42BB">
          <w:delText>Not Applicable</w:delText>
        </w:r>
      </w:del>
      <w:r w:rsidR="0042714B">
        <w:t xml:space="preserve"> </w:t>
      </w:r>
    </w:p>
    <w:p w14:paraId="3B9173A2" w14:textId="1115A8FC" w:rsidR="00F54D31" w:rsidRDefault="00F54D31" w:rsidP="00F54D31">
      <w:pPr>
        <w:pStyle w:val="Heading3"/>
      </w:pPr>
      <w:r>
        <w:t>2.1.3</w:t>
      </w:r>
      <w:r>
        <w:tab/>
        <w:t>Potential s</w:t>
      </w:r>
      <w:bookmarkStart w:id="44" w:name="_GoBack"/>
      <w:bookmarkEnd w:id="44"/>
      <w:r>
        <w:t>ecurity requirements</w:t>
      </w:r>
    </w:p>
    <w:p w14:paraId="5BC43B50" w14:textId="77777777" w:rsidR="0042714B" w:rsidRDefault="0042714B" w:rsidP="0042714B">
      <w:r>
        <w:t>The 5GS shall support key handling for inter-CU LTM based cell switch scenario.</w:t>
      </w:r>
    </w:p>
    <w:p w14:paraId="7155CFDF" w14:textId="77777777" w:rsidR="00A2262A" w:rsidRDefault="00A2262A" w:rsidP="00A2262A">
      <w:pPr>
        <w:rPr>
          <w:ins w:id="45" w:author="S3-245160" w:date="2024-11-18T22:45:00Z"/>
        </w:rPr>
      </w:pPr>
      <w:ins w:id="46" w:author="S3-245160" w:date="2024-11-18T22:45:00Z">
        <w:r>
          <w:t>The 5GS shall support the synchronization of selected security algorithm for inter-CU LTM based cell switch scenario.</w:t>
        </w:r>
      </w:ins>
    </w:p>
    <w:p w14:paraId="35113CCA" w14:textId="04CEE194" w:rsidR="00A2262A" w:rsidRDefault="00A2262A" w:rsidP="0042714B">
      <w:pPr>
        <w:rPr>
          <w:ins w:id="47" w:author="S3-245160" w:date="2024-11-18T22:45:00Z"/>
        </w:rPr>
      </w:pPr>
      <w:ins w:id="48" w:author="S3-245160" w:date="2024-11-18T22:45:00Z">
        <w:r>
          <w:t>The 5GS shall support the synchronization of UE UP security activation status for inter-CU LTM based cell switch scenario.</w:t>
        </w:r>
      </w:ins>
    </w:p>
    <w:p w14:paraId="1224538B" w14:textId="46408A94" w:rsidR="0042714B" w:rsidRDefault="0042714B" w:rsidP="0042714B">
      <w:r>
        <w:t>The 5GS shall support security mechanism for the scenarios/features decided and specified by the RAN WGs for inter-CU LTM based cell switch scenario.</w:t>
      </w:r>
    </w:p>
    <w:p w14:paraId="070080D3" w14:textId="7BF3757F" w:rsidR="0042714B" w:rsidRDefault="0042714B" w:rsidP="00D83B0E">
      <w:pPr>
        <w:pStyle w:val="NO"/>
        <w:rPr>
          <w:ins w:id="49" w:author="S3 245336" w:date="2024-11-18T23:20:00Z"/>
        </w:rPr>
      </w:pPr>
      <w:r>
        <w:lastRenderedPageBreak/>
        <w:t>NOTE: There should be no impact to existing Layer 3 mobility.</w:t>
      </w:r>
    </w:p>
    <w:p w14:paraId="45EF7A47" w14:textId="0F32DA6D" w:rsidR="004B42BB" w:rsidRPr="0042714B" w:rsidRDefault="004B42BB" w:rsidP="00D83B0E">
      <w:pPr>
        <w:pStyle w:val="NO"/>
      </w:pPr>
      <w:ins w:id="50" w:author="S3 245336" w:date="2024-11-18T23:20:00Z">
        <w:r>
          <w:rPr>
            <w:rFonts w:eastAsia="SimSun" w:hint="eastAsia"/>
            <w:lang w:eastAsia="zh-CN"/>
          </w:rPr>
          <w:t>NOTE:</w:t>
        </w:r>
        <w:r>
          <w:rPr>
            <w:rFonts w:eastAsia="SimSun"/>
            <w:lang w:eastAsia="zh-CN"/>
          </w:rPr>
          <w:t xml:space="preserve"> The above security threat(s) is not addressed in present document.</w:t>
        </w:r>
      </w:ins>
    </w:p>
    <w:p w14:paraId="64B7DFCF" w14:textId="77777777" w:rsidR="00D83B0E" w:rsidRDefault="00D83B0E" w:rsidP="002F4A14"/>
    <w:p w14:paraId="3B1B3E7D" w14:textId="0503253A" w:rsidR="00035587" w:rsidRDefault="007F170D" w:rsidP="00035587">
      <w:pPr>
        <w:pStyle w:val="Heading2"/>
      </w:pPr>
      <w:r>
        <w:t>2</w:t>
      </w:r>
      <w:r w:rsidR="00035587">
        <w:t>.X</w:t>
      </w:r>
      <w:r w:rsidR="00035587">
        <w:tab/>
        <w:t>Key Issue #X: &lt;Key Issue Name&gt;</w:t>
      </w:r>
      <w:bookmarkEnd w:id="30"/>
      <w:bookmarkEnd w:id="31"/>
      <w:bookmarkEnd w:id="32"/>
      <w:bookmarkEnd w:id="33"/>
      <w:bookmarkEnd w:id="34"/>
      <w:bookmarkEnd w:id="35"/>
      <w:bookmarkEnd w:id="36"/>
      <w:bookmarkEnd w:id="37"/>
      <w:bookmarkEnd w:id="38"/>
      <w:bookmarkEnd w:id="39"/>
    </w:p>
    <w:p w14:paraId="1F3920A5" w14:textId="40C8AD19" w:rsidR="00035587" w:rsidRDefault="007F170D" w:rsidP="00035587">
      <w:pPr>
        <w:pStyle w:val="Heading3"/>
      </w:pPr>
      <w:bookmarkStart w:id="51" w:name="_Toc513475448"/>
      <w:bookmarkStart w:id="52" w:name="_Toc48930864"/>
      <w:bookmarkStart w:id="53" w:name="_Toc49376113"/>
      <w:bookmarkStart w:id="54" w:name="_Toc56501566"/>
      <w:bookmarkStart w:id="55" w:name="_Toc95076613"/>
      <w:bookmarkStart w:id="56" w:name="_Toc106618432"/>
      <w:bookmarkStart w:id="57" w:name="_Toc158207560"/>
      <w:bookmarkStart w:id="58" w:name="_Toc160088602"/>
      <w:bookmarkStart w:id="59" w:name="_Toc160093519"/>
      <w:bookmarkStart w:id="60" w:name="_Toc160106236"/>
      <w:r>
        <w:t>2</w:t>
      </w:r>
      <w:r w:rsidR="00035587">
        <w:t>.X.1</w:t>
      </w:r>
      <w:r w:rsidR="00035587">
        <w:tab/>
        <w:t>Key issue details</w:t>
      </w:r>
      <w:bookmarkEnd w:id="51"/>
      <w:bookmarkEnd w:id="52"/>
      <w:bookmarkEnd w:id="53"/>
      <w:bookmarkEnd w:id="54"/>
      <w:bookmarkEnd w:id="55"/>
      <w:bookmarkEnd w:id="56"/>
      <w:bookmarkEnd w:id="57"/>
      <w:bookmarkEnd w:id="58"/>
      <w:bookmarkEnd w:id="59"/>
      <w:bookmarkEnd w:id="60"/>
    </w:p>
    <w:p w14:paraId="6DA62E9C" w14:textId="60A5C584" w:rsidR="00035587" w:rsidRDefault="007F170D" w:rsidP="00035587">
      <w:pPr>
        <w:pStyle w:val="Heading3"/>
      </w:pPr>
      <w:bookmarkStart w:id="61" w:name="_Toc513475449"/>
      <w:bookmarkStart w:id="62" w:name="_Toc48930865"/>
      <w:bookmarkStart w:id="63" w:name="_Toc49376114"/>
      <w:bookmarkStart w:id="64" w:name="_Toc56501567"/>
      <w:bookmarkStart w:id="65" w:name="_Toc95076614"/>
      <w:bookmarkStart w:id="66" w:name="_Toc106618433"/>
      <w:bookmarkStart w:id="67" w:name="_Toc158207561"/>
      <w:bookmarkStart w:id="68" w:name="_Toc160088603"/>
      <w:bookmarkStart w:id="69" w:name="_Toc160093520"/>
      <w:bookmarkStart w:id="70" w:name="_Toc160106237"/>
      <w:r>
        <w:t>2</w:t>
      </w:r>
      <w:r w:rsidR="00035587">
        <w:t>.X.2</w:t>
      </w:r>
      <w:r w:rsidR="00035587">
        <w:tab/>
        <w:t>Security threats</w:t>
      </w:r>
      <w:bookmarkEnd w:id="61"/>
      <w:bookmarkEnd w:id="62"/>
      <w:bookmarkEnd w:id="63"/>
      <w:bookmarkEnd w:id="64"/>
      <w:bookmarkEnd w:id="65"/>
      <w:bookmarkEnd w:id="66"/>
      <w:bookmarkEnd w:id="67"/>
      <w:bookmarkEnd w:id="68"/>
      <w:bookmarkEnd w:id="69"/>
      <w:bookmarkEnd w:id="70"/>
    </w:p>
    <w:p w14:paraId="1B56FA41" w14:textId="64ACECFB" w:rsidR="00035587" w:rsidRDefault="007F170D" w:rsidP="00035587">
      <w:pPr>
        <w:pStyle w:val="Heading3"/>
      </w:pPr>
      <w:bookmarkStart w:id="71" w:name="_Toc513475450"/>
      <w:bookmarkStart w:id="72" w:name="_Toc48930866"/>
      <w:bookmarkStart w:id="73" w:name="_Toc49376115"/>
      <w:bookmarkStart w:id="74" w:name="_Toc56501568"/>
      <w:bookmarkStart w:id="75" w:name="_Toc95076615"/>
      <w:bookmarkStart w:id="76" w:name="_Toc106618434"/>
      <w:bookmarkStart w:id="77" w:name="_Toc158207562"/>
      <w:bookmarkStart w:id="78" w:name="_Toc160088604"/>
      <w:bookmarkStart w:id="79" w:name="_Toc160093521"/>
      <w:bookmarkStart w:id="80" w:name="_Toc160106238"/>
      <w:r>
        <w:t>2</w:t>
      </w:r>
      <w:r w:rsidR="00035587">
        <w:t>.X.3</w:t>
      </w:r>
      <w:r w:rsidR="00035587">
        <w:tab/>
        <w:t>Potential security requirements</w:t>
      </w:r>
      <w:bookmarkEnd w:id="71"/>
      <w:bookmarkEnd w:id="72"/>
      <w:bookmarkEnd w:id="73"/>
      <w:bookmarkEnd w:id="74"/>
      <w:bookmarkEnd w:id="75"/>
      <w:bookmarkEnd w:id="76"/>
      <w:bookmarkEnd w:id="77"/>
      <w:bookmarkEnd w:id="78"/>
      <w:bookmarkEnd w:id="79"/>
      <w:bookmarkEnd w:id="80"/>
    </w:p>
    <w:p w14:paraId="72CB5285" w14:textId="611889BC" w:rsidR="00035587" w:rsidRDefault="007F170D" w:rsidP="00035587">
      <w:pPr>
        <w:pStyle w:val="Heading1"/>
      </w:pPr>
      <w:bookmarkStart w:id="81" w:name="_Toc95076616"/>
      <w:bookmarkStart w:id="82" w:name="_Toc106618435"/>
      <w:bookmarkStart w:id="83" w:name="_Toc158207563"/>
      <w:bookmarkStart w:id="84" w:name="_Toc160088605"/>
      <w:bookmarkStart w:id="85" w:name="_Toc160093522"/>
      <w:bookmarkStart w:id="86" w:name="_Toc160106239"/>
      <w:r>
        <w:t>3</w:t>
      </w:r>
      <w:r w:rsidR="00035587">
        <w:tab/>
        <w:t>Solutions</w:t>
      </w:r>
      <w:bookmarkEnd w:id="81"/>
      <w:bookmarkEnd w:id="82"/>
      <w:bookmarkEnd w:id="83"/>
      <w:bookmarkEnd w:id="84"/>
      <w:bookmarkEnd w:id="85"/>
      <w:bookmarkEnd w:id="86"/>
    </w:p>
    <w:p w14:paraId="7D29C062" w14:textId="37CF7723" w:rsidR="00035587" w:rsidRPr="008040EA" w:rsidRDefault="00035587" w:rsidP="00035587">
      <w:pPr>
        <w:pStyle w:val="EditorsNote"/>
      </w:pPr>
      <w:r>
        <w:t>Editor’s Note: This clause contains the proposed solutions addressing the identified key issues.</w:t>
      </w:r>
    </w:p>
    <w:p w14:paraId="33FB89C6" w14:textId="11AC6FD6" w:rsidR="00AC587B" w:rsidRDefault="00AC587B" w:rsidP="00AC587B">
      <w:pPr>
        <w:pStyle w:val="Heading2"/>
      </w:pPr>
      <w:bookmarkStart w:id="87" w:name="_Toc513475452"/>
      <w:bookmarkStart w:id="88" w:name="_Toc48930869"/>
      <w:bookmarkStart w:id="89" w:name="_Toc49376118"/>
      <w:bookmarkStart w:id="90" w:name="_Toc56501632"/>
      <w:bookmarkStart w:id="91" w:name="_Toc95076617"/>
      <w:bookmarkStart w:id="92" w:name="_Toc106618436"/>
      <w:bookmarkStart w:id="93" w:name="_Toc158207564"/>
      <w:bookmarkStart w:id="94" w:name="_Toc160088606"/>
      <w:bookmarkStart w:id="95" w:name="_Toc160093523"/>
      <w:bookmarkStart w:id="96" w:name="_Toc160106240"/>
      <w:r>
        <w:t>3.</w:t>
      </w:r>
      <w:r w:rsidR="004C4D2B">
        <w:t>1</w:t>
      </w:r>
      <w:r>
        <w:tab/>
        <w:t>Solution #</w:t>
      </w:r>
      <w:r w:rsidR="004C4D2B">
        <w:t>1</w:t>
      </w:r>
      <w:r>
        <w:t>: 1-Hop Forward Security Solution for LTM</w:t>
      </w:r>
    </w:p>
    <w:p w14:paraId="53E13C3B" w14:textId="1F432A23" w:rsidR="00AC587B" w:rsidRDefault="00AC587B" w:rsidP="00AC587B">
      <w:pPr>
        <w:pStyle w:val="Heading3"/>
      </w:pPr>
      <w:r>
        <w:t>3.</w:t>
      </w:r>
      <w:r w:rsidR="004C4D2B">
        <w:t>1</w:t>
      </w:r>
      <w:r>
        <w:t>.1</w:t>
      </w:r>
      <w:r>
        <w:tab/>
        <w:t>Introduction</w:t>
      </w:r>
    </w:p>
    <w:p w14:paraId="02D09255" w14:textId="16A9DAC8" w:rsidR="00AC587B" w:rsidRDefault="00AC587B" w:rsidP="00AC587B">
      <w:pPr>
        <w:rPr>
          <w:lang w:eastAsia="zh-CN"/>
        </w:rPr>
      </w:pPr>
      <w:r>
        <w:rPr>
          <w:rFonts w:hint="eastAsia"/>
          <w:lang w:eastAsia="zh-CN"/>
        </w:rPr>
        <w:t>T</w:t>
      </w:r>
      <w:r>
        <w:rPr>
          <w:lang w:eastAsia="zh-CN"/>
        </w:rPr>
        <w:t>his solution address key issue #</w:t>
      </w:r>
      <w:r w:rsidR="004C4D2B">
        <w:rPr>
          <w:lang w:eastAsia="zh-CN"/>
        </w:rPr>
        <w:t>1</w:t>
      </w:r>
      <w:r>
        <w:rPr>
          <w:lang w:eastAsia="zh-CN"/>
        </w:rPr>
        <w:t>.</w:t>
      </w:r>
    </w:p>
    <w:p w14:paraId="168A73C4" w14:textId="77777777" w:rsidR="00AC587B" w:rsidRDefault="00AC587B" w:rsidP="00AC587B">
      <w:pPr>
        <w:rPr>
          <w:lang w:eastAsia="zh-CN"/>
        </w:rPr>
      </w:pPr>
      <w:r>
        <w:rPr>
          <w:lang w:eastAsia="zh-CN"/>
        </w:rPr>
        <w:t>This solution consists of two phases: LTM configuration and LTM handover.</w:t>
      </w:r>
    </w:p>
    <w:p w14:paraId="5887D21D" w14:textId="77777777" w:rsidR="00AC587B" w:rsidRPr="00080B42" w:rsidRDefault="00AC587B" w:rsidP="00AC587B">
      <w:pPr>
        <w:rPr>
          <w:lang w:eastAsia="zh-CN"/>
        </w:rPr>
      </w:pPr>
      <w:r>
        <w:rPr>
          <w:lang w:eastAsia="zh-CN"/>
        </w:rPr>
        <w:t>During the LTM configuration phase, the proposal is to utilize an N2 handover-like procedure to prepare a new NH for each candidate TgNBs. This approach allows for the achievement of 1-hop forward security, as the SgNB cannot access TgNB’s K</w:t>
      </w:r>
      <w:r w:rsidRPr="004C4D2B">
        <w:rPr>
          <w:vertAlign w:val="subscript"/>
          <w:lang w:eastAsia="zh-CN"/>
        </w:rPr>
        <w:t>gNB</w:t>
      </w:r>
      <w:r>
        <w:rPr>
          <w:lang w:eastAsia="zh-CN"/>
        </w:rPr>
        <w:t xml:space="preserve">. </w:t>
      </w:r>
    </w:p>
    <w:p w14:paraId="6D947DF2" w14:textId="77777777" w:rsidR="00AC587B" w:rsidRPr="00B54322" w:rsidRDefault="00AC587B" w:rsidP="00AC587B">
      <w:pPr>
        <w:rPr>
          <w:lang w:eastAsia="zh-CN"/>
        </w:rPr>
      </w:pPr>
      <w:r>
        <w:rPr>
          <w:lang w:eastAsia="zh-CN"/>
        </w:rPr>
        <w:t>In the LTM handover phase, the proposal is to employ an Xn handover-like procedure to trigger a path switch for establishing the N3 path.</w:t>
      </w:r>
    </w:p>
    <w:p w14:paraId="74B09DD4" w14:textId="25BC17C9" w:rsidR="00AC587B" w:rsidRDefault="00AC587B" w:rsidP="00AC587B">
      <w:pPr>
        <w:pStyle w:val="Heading3"/>
      </w:pPr>
      <w:r>
        <w:lastRenderedPageBreak/>
        <w:t>3.</w:t>
      </w:r>
      <w:r w:rsidR="004C4D2B">
        <w:t>1</w:t>
      </w:r>
      <w:r>
        <w:t>.2</w:t>
      </w:r>
      <w:r>
        <w:tab/>
        <w:t>Solution details</w:t>
      </w:r>
    </w:p>
    <w:p w14:paraId="36A3C407" w14:textId="7E015618" w:rsidR="00AC587B" w:rsidRPr="00132A36" w:rsidRDefault="00AC587B" w:rsidP="00AC587B">
      <w:pPr>
        <w:pStyle w:val="Heading4"/>
        <w:rPr>
          <w:lang w:eastAsia="zh-CN"/>
        </w:rPr>
      </w:pPr>
      <w:r>
        <w:rPr>
          <w:rFonts w:hint="eastAsia"/>
          <w:lang w:eastAsia="zh-CN"/>
        </w:rPr>
        <w:t>3</w:t>
      </w:r>
      <w:r>
        <w:rPr>
          <w:lang w:eastAsia="zh-CN"/>
        </w:rPr>
        <w:t>.</w:t>
      </w:r>
      <w:r w:rsidR="004C4D2B">
        <w:rPr>
          <w:lang w:eastAsia="zh-CN"/>
        </w:rPr>
        <w:t>1</w:t>
      </w:r>
      <w:r>
        <w:rPr>
          <w:lang w:eastAsia="zh-CN"/>
        </w:rPr>
        <w:t>.2.1</w:t>
      </w:r>
      <w:r>
        <w:rPr>
          <w:lang w:eastAsia="zh-CN"/>
        </w:rPr>
        <w:tab/>
        <w:t>Procedure</w:t>
      </w:r>
    </w:p>
    <w:p w14:paraId="43A41DAE" w14:textId="0CB25E6B" w:rsidR="00AC587B" w:rsidRDefault="00AC587B" w:rsidP="00AC587B">
      <w:pPr>
        <w:jc w:val="center"/>
      </w:pPr>
      <w:r w:rsidRPr="00776D0B">
        <w:rPr>
          <w:noProof/>
          <w:lang w:val="en-IN" w:eastAsia="en-IN"/>
        </w:rPr>
        <w:drawing>
          <wp:inline distT="0" distB="0" distL="0" distR="0" wp14:anchorId="5B71B361" wp14:editId="0EA28AC5">
            <wp:extent cx="4664075" cy="54102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4075" cy="5410200"/>
                    </a:xfrm>
                    <a:prstGeom prst="rect">
                      <a:avLst/>
                    </a:prstGeom>
                    <a:noFill/>
                    <a:ln>
                      <a:noFill/>
                    </a:ln>
                  </pic:spPr>
                </pic:pic>
              </a:graphicData>
            </a:graphic>
          </wp:inline>
        </w:drawing>
      </w:r>
    </w:p>
    <w:p w14:paraId="0A136D96" w14:textId="555889C4" w:rsidR="00AC587B" w:rsidRPr="00447661" w:rsidRDefault="00AC587B" w:rsidP="00AC587B">
      <w:pPr>
        <w:jc w:val="center"/>
        <w:rPr>
          <w:rFonts w:eastAsia="DengXian"/>
          <w:b/>
          <w:color w:val="000000"/>
          <w:lang w:eastAsia="zh-CN"/>
        </w:rPr>
      </w:pPr>
      <w:r w:rsidRPr="00447661">
        <w:rPr>
          <w:rFonts w:eastAsia="DengXian" w:hint="eastAsia"/>
          <w:b/>
          <w:color w:val="000000"/>
          <w:lang w:eastAsia="zh-CN"/>
        </w:rPr>
        <w:t>Figure</w:t>
      </w:r>
      <w:r w:rsidRPr="00447661">
        <w:rPr>
          <w:rFonts w:eastAsia="DengXian"/>
          <w:b/>
          <w:color w:val="000000"/>
          <w:lang w:eastAsia="zh-CN"/>
        </w:rPr>
        <w:t xml:space="preserve"> 3.</w:t>
      </w:r>
      <w:r w:rsidR="004C4D2B" w:rsidRPr="00447661">
        <w:rPr>
          <w:rFonts w:eastAsia="DengXian"/>
          <w:b/>
          <w:color w:val="000000"/>
          <w:lang w:eastAsia="zh-CN"/>
        </w:rPr>
        <w:t>1</w:t>
      </w:r>
      <w:r w:rsidRPr="00447661">
        <w:rPr>
          <w:rFonts w:eastAsia="DengXian"/>
          <w:b/>
          <w:color w:val="000000"/>
          <w:lang w:eastAsia="zh-CN"/>
        </w:rPr>
        <w:t>.2-1</w:t>
      </w:r>
      <w:r w:rsidR="00447661">
        <w:rPr>
          <w:rFonts w:eastAsia="DengXian"/>
          <w:b/>
          <w:color w:val="000000"/>
          <w:lang w:eastAsia="zh-CN"/>
        </w:rPr>
        <w:t>:</w:t>
      </w:r>
      <w:r w:rsidRPr="00447661">
        <w:rPr>
          <w:rFonts w:eastAsia="DengXian"/>
          <w:b/>
          <w:color w:val="000000"/>
          <w:lang w:eastAsia="zh-CN"/>
        </w:rPr>
        <w:t xml:space="preserve"> Procedure for 1-Hop Forward Security Solution for LTM</w:t>
      </w:r>
    </w:p>
    <w:p w14:paraId="265FD103" w14:textId="77777777" w:rsidR="00AC587B" w:rsidRPr="00402F66" w:rsidRDefault="00AC587B" w:rsidP="00AC587B">
      <w:pPr>
        <w:rPr>
          <w:b/>
          <w:bCs/>
          <w:lang w:eastAsia="zh-CN"/>
        </w:rPr>
      </w:pPr>
      <w:r w:rsidRPr="00402F66">
        <w:rPr>
          <w:rFonts w:hint="eastAsia"/>
          <w:b/>
          <w:bCs/>
          <w:lang w:eastAsia="zh-CN"/>
        </w:rPr>
        <w:t>L</w:t>
      </w:r>
      <w:r w:rsidRPr="00402F66">
        <w:rPr>
          <w:b/>
          <w:bCs/>
          <w:lang w:eastAsia="zh-CN"/>
        </w:rPr>
        <w:t>TM configuration Phase:</w:t>
      </w:r>
    </w:p>
    <w:p w14:paraId="44E21870" w14:textId="559B1D6D" w:rsidR="00AC587B" w:rsidRDefault="00AC587B" w:rsidP="00AC587B">
      <w:pPr>
        <w:numPr>
          <w:ilvl w:val="0"/>
          <w:numId w:val="5"/>
        </w:numPr>
        <w:ind w:left="284" w:hanging="284"/>
        <w:rPr>
          <w:lang w:eastAsia="zh-CN"/>
        </w:rPr>
      </w:pPr>
      <w:r>
        <w:rPr>
          <w:lang w:eastAsia="zh-CN"/>
        </w:rPr>
        <w:t>SgNB selects n candidate TgNBs, the max value of n is 6, because at the initial AS security context setup procedure, the second NH (NCC=1) is not used according to 6.9.2.1.1 in TS 33.501 [</w:t>
      </w:r>
      <w:r w:rsidR="004C4D2B">
        <w:rPr>
          <w:lang w:eastAsia="zh-CN"/>
        </w:rPr>
        <w:t>2</w:t>
      </w:r>
      <w:r>
        <w:rPr>
          <w:lang w:eastAsia="zh-CN"/>
        </w:rPr>
        <w:t>], so, there are 7 available NCC values. The candidate TgNBs and SgNB shall be controlled by the same AMF.</w:t>
      </w:r>
    </w:p>
    <w:p w14:paraId="30D04AF1" w14:textId="77777777" w:rsidR="00AC587B" w:rsidRDefault="00AC587B" w:rsidP="00AC587B">
      <w:pPr>
        <w:numPr>
          <w:ilvl w:val="0"/>
          <w:numId w:val="5"/>
        </w:numPr>
        <w:ind w:left="284" w:hanging="284"/>
        <w:rPr>
          <w:lang w:eastAsia="zh-CN"/>
        </w:rPr>
      </w:pPr>
      <w:r>
        <w:rPr>
          <w:rFonts w:hint="eastAsia"/>
          <w:lang w:eastAsia="zh-CN"/>
        </w:rPr>
        <w:t>S</w:t>
      </w:r>
      <w:r>
        <w:rPr>
          <w:lang w:eastAsia="zh-CN"/>
        </w:rPr>
        <w:t xml:space="preserve">gNB sends LTM preparation message to the AMF, the message includes candidate TgNB IDs (e.g. T1, T2). </w:t>
      </w:r>
    </w:p>
    <w:p w14:paraId="41D7D99D" w14:textId="00951B91" w:rsidR="00AC587B" w:rsidRDefault="00AC587B" w:rsidP="00AC587B">
      <w:pPr>
        <w:ind w:left="284"/>
        <w:rPr>
          <w:lang w:eastAsia="zh-CN"/>
        </w:rPr>
      </w:pPr>
      <w:r>
        <w:rPr>
          <w:lang w:eastAsia="zh-CN"/>
        </w:rPr>
        <w:t>If there is new Kamf and AS key is not sync yet, the AMF may pause LTM process, and trigger UE context modification procedure. After the procedure, the AMF continues LTM process.</w:t>
      </w:r>
    </w:p>
    <w:p w14:paraId="10C4429D" w14:textId="77777777" w:rsidR="00AC587B" w:rsidRDefault="00AC587B" w:rsidP="00AC587B">
      <w:pPr>
        <w:ind w:left="284"/>
        <w:rPr>
          <w:lang w:eastAsia="zh-CN"/>
        </w:rPr>
      </w:pPr>
      <w:r>
        <w:rPr>
          <w:lang w:eastAsia="zh-CN"/>
        </w:rPr>
        <w:t>The AMF prepares [NH, NCC] for the candidate TgNBs, i.e. for each TgNB, the AMF derives a new NH, and add NCC by 1.</w:t>
      </w:r>
    </w:p>
    <w:p w14:paraId="543C4E0F" w14:textId="77777777" w:rsidR="00AC587B" w:rsidRDefault="00AC587B" w:rsidP="00AC587B">
      <w:pPr>
        <w:numPr>
          <w:ilvl w:val="0"/>
          <w:numId w:val="5"/>
        </w:numPr>
        <w:ind w:left="284" w:hanging="284"/>
        <w:rPr>
          <w:lang w:eastAsia="zh-CN"/>
        </w:rPr>
      </w:pPr>
      <w:r>
        <w:rPr>
          <w:lang w:eastAsia="zh-CN"/>
        </w:rPr>
        <w:t>– 3. The AMF sends Handover Request to the candidate TgNBs, the security context (including NH, NCC, UE security capability, UP security policy) is included.</w:t>
      </w:r>
    </w:p>
    <w:p w14:paraId="288B8B2A" w14:textId="77777777" w:rsidR="00AC587B" w:rsidRDefault="00AC587B" w:rsidP="00AC587B">
      <w:pPr>
        <w:ind w:left="284"/>
        <w:rPr>
          <w:lang w:eastAsia="zh-CN"/>
        </w:rPr>
      </w:pPr>
      <w:r>
        <w:rPr>
          <w:rFonts w:hint="eastAsia"/>
          <w:lang w:eastAsia="zh-CN"/>
        </w:rPr>
        <w:lastRenderedPageBreak/>
        <w:t>T</w:t>
      </w:r>
      <w:r>
        <w:rPr>
          <w:lang w:eastAsia="zh-CN"/>
        </w:rPr>
        <w:t>he candidate TgNBs vertically derive K</w:t>
      </w:r>
      <w:r w:rsidRPr="004C4D2B">
        <w:rPr>
          <w:vertAlign w:val="subscript"/>
          <w:lang w:eastAsia="zh-CN"/>
        </w:rPr>
        <w:t>gNB</w:t>
      </w:r>
      <w:r>
        <w:rPr>
          <w:lang w:eastAsia="zh-CN"/>
        </w:rPr>
        <w:t xml:space="preserve"> based on received NH, select algorithm and determine the UP activation based on the received security context, and construct LTM configuration including the NCC, the selected algorithm and the UP activation.</w:t>
      </w:r>
    </w:p>
    <w:p w14:paraId="0C668B73" w14:textId="77777777" w:rsidR="00AC587B" w:rsidRDefault="00AC587B" w:rsidP="00AC587B">
      <w:pPr>
        <w:numPr>
          <w:ilvl w:val="0"/>
          <w:numId w:val="6"/>
        </w:numPr>
        <w:rPr>
          <w:lang w:eastAsia="zh-CN"/>
        </w:rPr>
      </w:pPr>
      <w:r>
        <w:rPr>
          <w:rFonts w:hint="eastAsia"/>
          <w:lang w:eastAsia="zh-CN"/>
        </w:rPr>
        <w:t>-</w:t>
      </w:r>
      <w:r>
        <w:rPr>
          <w:lang w:eastAsia="zh-CN"/>
        </w:rPr>
        <w:t xml:space="preserve"> 5. The candidate TgNBs reply the Handover Request ACK including the RRC configurations (e.g. T1 configuration, T2 configuration) to the AMF.</w:t>
      </w:r>
    </w:p>
    <w:p w14:paraId="55006F4D" w14:textId="698A20B8" w:rsidR="00AC587B" w:rsidRDefault="00AC587B" w:rsidP="00AC587B">
      <w:pPr>
        <w:numPr>
          <w:ilvl w:val="0"/>
          <w:numId w:val="7"/>
        </w:numPr>
        <w:rPr>
          <w:lang w:eastAsia="zh-CN"/>
        </w:rPr>
      </w:pPr>
      <w:r>
        <w:rPr>
          <w:rFonts w:hint="eastAsia"/>
          <w:lang w:eastAsia="zh-CN"/>
        </w:rPr>
        <w:t>T</w:t>
      </w:r>
      <w:r>
        <w:rPr>
          <w:lang w:eastAsia="zh-CN"/>
        </w:rPr>
        <w:t>he AMF sends LTM preparation complete to the SgNB including the LTM configurations.</w:t>
      </w:r>
    </w:p>
    <w:p w14:paraId="73161AEB" w14:textId="18BCAE95" w:rsidR="00F22013" w:rsidRDefault="00F22013" w:rsidP="00F22013">
      <w:pPr>
        <w:pStyle w:val="NO"/>
        <w:rPr>
          <w:lang w:eastAsia="zh-CN"/>
        </w:rPr>
      </w:pPr>
      <w:r w:rsidRPr="00F22013">
        <w:rPr>
          <w:lang w:eastAsia="zh-CN"/>
        </w:rPr>
        <w:t>NOTE:</w:t>
      </w:r>
      <w:r w:rsidRPr="00F22013">
        <w:rPr>
          <w:lang w:eastAsia="zh-CN"/>
        </w:rPr>
        <w:tab/>
        <w:t>LTM preparation and LTM preparation complete are defined by TR 38.413.</w:t>
      </w:r>
    </w:p>
    <w:p w14:paraId="73E9E560" w14:textId="77777777" w:rsidR="00AC587B" w:rsidRDefault="00AC587B" w:rsidP="00AC587B">
      <w:pPr>
        <w:numPr>
          <w:ilvl w:val="0"/>
          <w:numId w:val="7"/>
        </w:numPr>
        <w:ind w:left="284" w:hanging="284"/>
        <w:rPr>
          <w:lang w:eastAsia="zh-CN"/>
        </w:rPr>
      </w:pPr>
      <w:r>
        <w:rPr>
          <w:rFonts w:hint="eastAsia"/>
          <w:lang w:eastAsia="zh-CN"/>
        </w:rPr>
        <w:t>T</w:t>
      </w:r>
      <w:r>
        <w:rPr>
          <w:lang w:eastAsia="zh-CN"/>
        </w:rPr>
        <w:t>he SgNB sends RRC Reconfiguration message to the UE to indicate the LTM configurations.</w:t>
      </w:r>
    </w:p>
    <w:p w14:paraId="6F118DB5" w14:textId="77777777" w:rsidR="00AC587B" w:rsidRDefault="00AC587B" w:rsidP="00AC587B">
      <w:pPr>
        <w:numPr>
          <w:ilvl w:val="0"/>
          <w:numId w:val="7"/>
        </w:numPr>
        <w:ind w:left="284" w:hanging="284"/>
        <w:rPr>
          <w:lang w:eastAsia="zh-CN"/>
        </w:rPr>
      </w:pPr>
      <w:r>
        <w:rPr>
          <w:rFonts w:hint="eastAsia"/>
          <w:lang w:eastAsia="zh-CN"/>
        </w:rPr>
        <w:t>T</w:t>
      </w:r>
      <w:r>
        <w:rPr>
          <w:lang w:eastAsia="zh-CN"/>
        </w:rPr>
        <w:t>he UE stores the LTM configurations and sends RRC Reconfiguration Complete message to the SgNB. The UE vertically derives K</w:t>
      </w:r>
      <w:r w:rsidRPr="004C4D2B">
        <w:rPr>
          <w:vertAlign w:val="subscript"/>
          <w:lang w:eastAsia="zh-CN"/>
        </w:rPr>
        <w:t>gNB</w:t>
      </w:r>
      <w:r>
        <w:rPr>
          <w:lang w:eastAsia="zh-CN"/>
        </w:rPr>
        <w:t>s based on LTM configurations. In this case, 1 hop forward security is achieved.</w:t>
      </w:r>
    </w:p>
    <w:p w14:paraId="230DD579" w14:textId="77777777" w:rsidR="00F22013" w:rsidRPr="00F22013" w:rsidRDefault="00F22013" w:rsidP="00F22013">
      <w:pPr>
        <w:ind w:left="284"/>
        <w:rPr>
          <w:bCs/>
          <w:lang w:eastAsia="zh-CN"/>
        </w:rPr>
      </w:pPr>
      <w:r w:rsidRPr="00F22013">
        <w:rPr>
          <w:bCs/>
          <w:lang w:eastAsia="zh-CN"/>
        </w:rPr>
        <w:t>To be more specific, after receiving n LTM configurations, the UE derives KgNB* based current NCC and NCC in LTM configurations. After that, the UE makes the largest NCC in LTM configurations as current NCC.</w:t>
      </w:r>
    </w:p>
    <w:p w14:paraId="64C34BDC" w14:textId="77777777" w:rsidR="00F22013" w:rsidRPr="00F22013" w:rsidRDefault="00F22013" w:rsidP="00F22013">
      <w:pPr>
        <w:ind w:left="284"/>
        <w:rPr>
          <w:bCs/>
          <w:lang w:eastAsia="zh-CN"/>
        </w:rPr>
      </w:pPr>
      <w:r w:rsidRPr="00F22013">
        <w:rPr>
          <w:bCs/>
          <w:lang w:eastAsia="zh-CN"/>
        </w:rPr>
        <w:t>For example, it assumes that UE has current NCC=5 and receives 2 LTM configurations (T1 configuration (NCC=6), T2 configuration (NCC=7)). The UE derives KgNB1* based on NCC=5 and NCC=6 (NH derivation once), and derives KgNB2* based on NCC=5 and NCC=7 (NH derivation twice). The UE stores the derived KgNB1* in T1 configuration and stores the derived KgNB2* in T2 configuration. After that, the UE makes current NCC=7.</w:t>
      </w:r>
    </w:p>
    <w:p w14:paraId="33422D03" w14:textId="77777777" w:rsidR="00F22013" w:rsidRPr="00F22013" w:rsidRDefault="00F22013" w:rsidP="00F22013">
      <w:pPr>
        <w:ind w:left="284"/>
        <w:rPr>
          <w:bCs/>
          <w:lang w:eastAsia="zh-CN"/>
        </w:rPr>
      </w:pPr>
      <w:r w:rsidRPr="00F22013">
        <w:rPr>
          <w:bCs/>
          <w:lang w:eastAsia="zh-CN"/>
        </w:rPr>
        <w:t>In case that there is candidate cell adding or releasing, the UE will do step 8 again.</w:t>
      </w:r>
    </w:p>
    <w:p w14:paraId="139449AE" w14:textId="0CC589C2" w:rsidR="00F22013" w:rsidRPr="00F22013" w:rsidRDefault="00F22013" w:rsidP="00F22013">
      <w:pPr>
        <w:ind w:left="284"/>
        <w:rPr>
          <w:bCs/>
          <w:lang w:eastAsia="zh-CN"/>
        </w:rPr>
      </w:pPr>
      <w:r w:rsidRPr="00F22013">
        <w:rPr>
          <w:bCs/>
          <w:lang w:eastAsia="zh-CN"/>
        </w:rPr>
        <w:t>For example, based on above example, the UE has current NCC=7, and 2 LTM configurations, it assumes that UE receives 2 LTM configurations (T3 configuration (NCC=0), T4 configuration (NCC=1)) for adding and 1 LTM configuration (T1) for releasing. The UE derives KgNB3* based on NCC=7 and NCC=0 (NH derivation once), and derives KgNB4* based on NCC=7 and NCC=1 (NH derivation twice). The UE stores the derived KgNB3* in T3 configuration and stores the derived KgNB4* in T4 configuration. The UE deletes T1 configuration. The UE makes current NCC=1.</w:t>
      </w:r>
    </w:p>
    <w:p w14:paraId="0F764015" w14:textId="76396994" w:rsidR="00AC587B" w:rsidRPr="00402F66" w:rsidRDefault="00AC587B" w:rsidP="00AC587B">
      <w:pPr>
        <w:rPr>
          <w:b/>
          <w:bCs/>
          <w:lang w:eastAsia="zh-CN"/>
        </w:rPr>
      </w:pPr>
      <w:r w:rsidRPr="00402F66">
        <w:rPr>
          <w:rFonts w:hint="eastAsia"/>
          <w:b/>
          <w:bCs/>
          <w:lang w:eastAsia="zh-CN"/>
        </w:rPr>
        <w:t>L</w:t>
      </w:r>
      <w:r w:rsidRPr="00402F66">
        <w:rPr>
          <w:b/>
          <w:bCs/>
          <w:lang w:eastAsia="zh-CN"/>
        </w:rPr>
        <w:t xml:space="preserve">TM </w:t>
      </w:r>
      <w:r w:rsidRPr="00402F66">
        <w:rPr>
          <w:rFonts w:hint="eastAsia"/>
          <w:b/>
          <w:bCs/>
          <w:lang w:eastAsia="zh-CN"/>
        </w:rPr>
        <w:t>handover</w:t>
      </w:r>
      <w:r w:rsidRPr="00402F66">
        <w:rPr>
          <w:b/>
          <w:bCs/>
          <w:lang w:eastAsia="zh-CN"/>
        </w:rPr>
        <w:t xml:space="preserve"> P</w:t>
      </w:r>
      <w:r w:rsidRPr="00402F66">
        <w:rPr>
          <w:rFonts w:hint="eastAsia"/>
          <w:b/>
          <w:bCs/>
          <w:lang w:eastAsia="zh-CN"/>
        </w:rPr>
        <w:t>hase</w:t>
      </w:r>
      <w:r w:rsidRPr="00402F66">
        <w:rPr>
          <w:rFonts w:ascii="MS Gothic" w:eastAsia="MS Gothic" w:hAnsi="MS Gothic" w:cs="MS Gothic" w:hint="eastAsia"/>
          <w:b/>
          <w:bCs/>
          <w:lang w:eastAsia="zh-CN"/>
        </w:rPr>
        <w:t>：</w:t>
      </w:r>
    </w:p>
    <w:p w14:paraId="46852BB0" w14:textId="77777777" w:rsidR="00AC587B" w:rsidRDefault="00AC587B" w:rsidP="00AC587B">
      <w:pPr>
        <w:numPr>
          <w:ilvl w:val="0"/>
          <w:numId w:val="7"/>
        </w:numPr>
        <w:ind w:left="284" w:hanging="284"/>
        <w:rPr>
          <w:lang w:eastAsia="zh-CN"/>
        </w:rPr>
      </w:pPr>
      <w:r>
        <w:rPr>
          <w:rFonts w:hint="eastAsia"/>
          <w:lang w:eastAsia="zh-CN"/>
        </w:rPr>
        <w:t>U</w:t>
      </w:r>
      <w:r>
        <w:rPr>
          <w:lang w:eastAsia="zh-CN"/>
        </w:rPr>
        <w:t>E performs L1 measurement and reports to the SgNB.</w:t>
      </w:r>
    </w:p>
    <w:p w14:paraId="7DE9D267" w14:textId="77777777" w:rsidR="00AC587B" w:rsidRDefault="00AC587B" w:rsidP="00AC587B">
      <w:pPr>
        <w:numPr>
          <w:ilvl w:val="0"/>
          <w:numId w:val="7"/>
        </w:numPr>
        <w:ind w:left="284" w:hanging="284"/>
        <w:rPr>
          <w:lang w:eastAsia="zh-CN"/>
        </w:rPr>
      </w:pPr>
      <w:r>
        <w:rPr>
          <w:rFonts w:hint="eastAsia"/>
          <w:lang w:eastAsia="zh-CN"/>
        </w:rPr>
        <w:t>T</w:t>
      </w:r>
      <w:r>
        <w:rPr>
          <w:lang w:eastAsia="zh-CN"/>
        </w:rPr>
        <w:t>he SgNB indicates the UE to perform LTM handover to TgNB1.</w:t>
      </w:r>
    </w:p>
    <w:p w14:paraId="0E39C6F6" w14:textId="77777777" w:rsidR="00AC587B" w:rsidRDefault="00AC587B" w:rsidP="00AC587B">
      <w:pPr>
        <w:numPr>
          <w:ilvl w:val="0"/>
          <w:numId w:val="7"/>
        </w:numPr>
        <w:ind w:left="284" w:hanging="284"/>
        <w:rPr>
          <w:lang w:eastAsia="zh-CN"/>
        </w:rPr>
      </w:pPr>
      <w:r>
        <w:rPr>
          <w:rFonts w:hint="eastAsia"/>
          <w:lang w:eastAsia="zh-CN"/>
        </w:rPr>
        <w:t>T</w:t>
      </w:r>
      <w:r>
        <w:rPr>
          <w:lang w:eastAsia="zh-CN"/>
        </w:rPr>
        <w:t>he UE triggers LTM handover to the TgNB1. The UE applies indicated TgNB’s LTM configuration (e.g. T1 configuration). The UE uses derived K</w:t>
      </w:r>
      <w:r w:rsidRPr="004C4D2B">
        <w:rPr>
          <w:vertAlign w:val="subscript"/>
          <w:lang w:eastAsia="zh-CN"/>
        </w:rPr>
        <w:t>gNB</w:t>
      </w:r>
      <w:r>
        <w:rPr>
          <w:lang w:eastAsia="zh-CN"/>
        </w:rPr>
        <w:t xml:space="preserve"> as depicted in step 8 for AS security.</w:t>
      </w:r>
    </w:p>
    <w:p w14:paraId="5992837D" w14:textId="77777777" w:rsidR="00AC587B" w:rsidRDefault="00AC587B" w:rsidP="00AC587B">
      <w:pPr>
        <w:numPr>
          <w:ilvl w:val="0"/>
          <w:numId w:val="7"/>
        </w:numPr>
        <w:ind w:left="284" w:hanging="284"/>
        <w:rPr>
          <w:lang w:eastAsia="zh-CN"/>
        </w:rPr>
      </w:pPr>
      <w:r>
        <w:rPr>
          <w:lang w:eastAsia="zh-CN"/>
        </w:rPr>
        <w:t>The TgNB1 sends Path Switch to the AMF.</w:t>
      </w:r>
      <w:r>
        <w:rPr>
          <w:rFonts w:hint="eastAsia"/>
          <w:lang w:eastAsia="zh-CN"/>
        </w:rPr>
        <w:t xml:space="preserve"> T</w:t>
      </w:r>
      <w:r>
        <w:rPr>
          <w:lang w:eastAsia="zh-CN"/>
        </w:rPr>
        <w:t>he AMF does not derive new NH and NCC if the AMF has configured the LTM configurations for the UE.</w:t>
      </w:r>
    </w:p>
    <w:p w14:paraId="64CB2E1F" w14:textId="26464F8A" w:rsidR="00AC587B" w:rsidRDefault="00AC587B" w:rsidP="00AC587B">
      <w:pPr>
        <w:numPr>
          <w:ilvl w:val="0"/>
          <w:numId w:val="7"/>
        </w:numPr>
        <w:ind w:left="284" w:hanging="284"/>
        <w:rPr>
          <w:lang w:eastAsia="zh-CN"/>
        </w:rPr>
      </w:pPr>
      <w:r>
        <w:rPr>
          <w:lang w:eastAsia="zh-CN"/>
        </w:rPr>
        <w:t>The AMF sends Path Switch ACK to the TgNB1, the Path Switch includes current NH and NCC. The TgNB1 ignores the NH, NCC.</w:t>
      </w:r>
    </w:p>
    <w:p w14:paraId="72662FBB" w14:textId="7290D35C" w:rsidR="006E3234" w:rsidRDefault="006E3234" w:rsidP="006E3234">
      <w:pPr>
        <w:pStyle w:val="NO"/>
        <w:rPr>
          <w:lang w:eastAsia="zh-CN"/>
        </w:rPr>
      </w:pPr>
      <w:r w:rsidRPr="006E3234">
        <w:rPr>
          <w:lang w:eastAsia="zh-CN"/>
        </w:rPr>
        <w:t>NOTE:</w:t>
      </w:r>
      <w:r w:rsidRPr="006E3234">
        <w:rPr>
          <w:lang w:eastAsia="zh-CN"/>
        </w:rPr>
        <w:tab/>
        <w:t>Key lifecycle is the same with 6.2.2.3 of this specification.</w:t>
      </w:r>
    </w:p>
    <w:p w14:paraId="61B541B0" w14:textId="73EAC6D9" w:rsidR="00AC587B" w:rsidRPr="00132A36" w:rsidRDefault="00AC587B" w:rsidP="00AC587B">
      <w:pPr>
        <w:pStyle w:val="Heading4"/>
        <w:rPr>
          <w:lang w:eastAsia="zh-CN"/>
        </w:rPr>
      </w:pPr>
      <w:r>
        <w:rPr>
          <w:rFonts w:hint="eastAsia"/>
          <w:lang w:eastAsia="zh-CN"/>
        </w:rPr>
        <w:t>3</w:t>
      </w:r>
      <w:r>
        <w:rPr>
          <w:lang w:eastAsia="zh-CN"/>
        </w:rPr>
        <w:t>.</w:t>
      </w:r>
      <w:r w:rsidR="004C4D2B">
        <w:rPr>
          <w:lang w:eastAsia="zh-CN"/>
        </w:rPr>
        <w:t>1</w:t>
      </w:r>
      <w:r>
        <w:rPr>
          <w:lang w:eastAsia="zh-CN"/>
        </w:rPr>
        <w:t>.2.2</w:t>
      </w:r>
      <w:r>
        <w:rPr>
          <w:lang w:eastAsia="zh-CN"/>
        </w:rPr>
        <w:tab/>
        <w:t>L3 Xn handover</w:t>
      </w:r>
    </w:p>
    <w:p w14:paraId="476F8061" w14:textId="251109D0" w:rsidR="00AC587B" w:rsidRPr="007205D3" w:rsidRDefault="00AC587B" w:rsidP="006E3234">
      <w:pPr>
        <w:rPr>
          <w:lang w:eastAsia="zh-CN"/>
        </w:rPr>
      </w:pPr>
      <w:r w:rsidRPr="00040619">
        <w:rPr>
          <w:lang w:eastAsia="zh-CN"/>
        </w:rPr>
        <w:t>Following step 13, TgNB1 and UE will utilize K</w:t>
      </w:r>
      <w:r w:rsidRPr="004C4D2B">
        <w:rPr>
          <w:vertAlign w:val="subscript"/>
          <w:lang w:eastAsia="zh-CN"/>
        </w:rPr>
        <w:t>gNB</w:t>
      </w:r>
      <w:r w:rsidRPr="00040619">
        <w:rPr>
          <w:lang w:eastAsia="zh-CN"/>
        </w:rPr>
        <w:t xml:space="preserve">* for AS security, </w:t>
      </w:r>
      <w:r>
        <w:rPr>
          <w:lang w:eastAsia="zh-CN"/>
        </w:rPr>
        <w:t>the</w:t>
      </w:r>
      <w:r w:rsidRPr="00040619">
        <w:rPr>
          <w:lang w:eastAsia="zh-CN"/>
        </w:rPr>
        <w:t xml:space="preserve"> K</w:t>
      </w:r>
      <w:r w:rsidRPr="004C4D2B">
        <w:rPr>
          <w:vertAlign w:val="subscript"/>
          <w:lang w:eastAsia="zh-CN"/>
        </w:rPr>
        <w:t>gNB</w:t>
      </w:r>
      <w:r w:rsidRPr="00040619">
        <w:rPr>
          <w:lang w:eastAsia="zh-CN"/>
        </w:rPr>
        <w:t xml:space="preserve">* </w:t>
      </w:r>
      <w:r>
        <w:rPr>
          <w:lang w:eastAsia="zh-CN"/>
        </w:rPr>
        <w:t>is</w:t>
      </w:r>
      <w:r w:rsidRPr="00040619">
        <w:rPr>
          <w:lang w:eastAsia="zh-CN"/>
        </w:rPr>
        <w:t xml:space="preserve"> derived from NH1 received in step 2. If the UE is to handover to TgNB3, not present in the candidate TgNB list, TgNB1 will derive K</w:t>
      </w:r>
      <w:r w:rsidRPr="004C4D2B">
        <w:rPr>
          <w:vertAlign w:val="subscript"/>
          <w:lang w:eastAsia="zh-CN"/>
        </w:rPr>
        <w:t>gNB</w:t>
      </w:r>
      <w:r w:rsidRPr="00040619">
        <w:rPr>
          <w:lang w:eastAsia="zh-CN"/>
        </w:rPr>
        <w:t>** based on K</w:t>
      </w:r>
      <w:r w:rsidRPr="004C4D2B">
        <w:rPr>
          <w:vertAlign w:val="subscript"/>
          <w:lang w:eastAsia="zh-CN"/>
        </w:rPr>
        <w:t>gNB</w:t>
      </w:r>
      <w:r w:rsidRPr="00040619">
        <w:rPr>
          <w:lang w:eastAsia="zh-CN"/>
        </w:rPr>
        <w:t>* using horizontal derivation, as the AMF does not derive a new NH for TgNB1</w:t>
      </w:r>
      <w:r>
        <w:rPr>
          <w:lang w:eastAsia="zh-CN"/>
        </w:rPr>
        <w:t xml:space="preserve"> in step 12</w:t>
      </w:r>
      <w:r w:rsidRPr="00040619">
        <w:rPr>
          <w:lang w:eastAsia="zh-CN"/>
        </w:rPr>
        <w:t>. Subsequently, TgNB1 will transmit K</w:t>
      </w:r>
      <w:r w:rsidRPr="004C4D2B">
        <w:rPr>
          <w:vertAlign w:val="subscript"/>
          <w:lang w:eastAsia="zh-CN"/>
        </w:rPr>
        <w:t>gNB</w:t>
      </w:r>
      <w:r w:rsidRPr="00040619">
        <w:rPr>
          <w:lang w:eastAsia="zh-CN"/>
        </w:rPr>
        <w:t xml:space="preserve">** to TgNB3, </w:t>
      </w:r>
      <w:r>
        <w:rPr>
          <w:lang w:eastAsia="zh-CN"/>
        </w:rPr>
        <w:t>indicating</w:t>
      </w:r>
      <w:r w:rsidRPr="00040619">
        <w:rPr>
          <w:lang w:eastAsia="zh-CN"/>
        </w:rPr>
        <w:t xml:space="preserve"> the UE to </w:t>
      </w:r>
      <w:r>
        <w:rPr>
          <w:lang w:eastAsia="zh-CN"/>
        </w:rPr>
        <w:t xml:space="preserve">trigger </w:t>
      </w:r>
      <w:r w:rsidRPr="00040619">
        <w:rPr>
          <w:lang w:eastAsia="zh-CN"/>
        </w:rPr>
        <w:t>handover to TgNB3. TgNB3 will conduct a path switch to obtain a new [NH, NCC] from the AMF</w:t>
      </w:r>
      <w:r>
        <w:rPr>
          <w:lang w:eastAsia="zh-CN"/>
        </w:rPr>
        <w:t>, as AMF acknowledges that TgNB3 is not in LTM candidate TgNB list</w:t>
      </w:r>
      <w:r w:rsidRPr="00040619">
        <w:rPr>
          <w:lang w:eastAsia="zh-CN"/>
        </w:rPr>
        <w:t>. The process is backward compatible for L3 Xn handover</w:t>
      </w:r>
      <w:r>
        <w:rPr>
          <w:lang w:eastAsia="zh-CN"/>
        </w:rPr>
        <w:t>.</w:t>
      </w:r>
    </w:p>
    <w:p w14:paraId="1B9CEA93" w14:textId="4A6399D9" w:rsidR="00AC587B" w:rsidRDefault="00AC587B" w:rsidP="00AC587B">
      <w:pPr>
        <w:pStyle w:val="Heading3"/>
      </w:pPr>
      <w:r>
        <w:t>3.</w:t>
      </w:r>
      <w:r w:rsidR="004C4D2B">
        <w:t>1</w:t>
      </w:r>
      <w:r>
        <w:t>.3</w:t>
      </w:r>
      <w:r>
        <w:tab/>
        <w:t>Evaluation</w:t>
      </w:r>
    </w:p>
    <w:p w14:paraId="6DDFBB01" w14:textId="4F366E37" w:rsidR="00AC587B" w:rsidRDefault="00AC587B" w:rsidP="00AC587B">
      <w:pPr>
        <w:rPr>
          <w:lang w:eastAsia="zh-CN"/>
        </w:rPr>
      </w:pPr>
      <w:r>
        <w:rPr>
          <w:rFonts w:hint="eastAsia"/>
          <w:lang w:eastAsia="zh-CN"/>
        </w:rPr>
        <w:t>T</w:t>
      </w:r>
      <w:r>
        <w:rPr>
          <w:lang w:eastAsia="zh-CN"/>
        </w:rPr>
        <w:t>he solution address key issue #</w:t>
      </w:r>
      <w:r w:rsidR="004C4D2B">
        <w:rPr>
          <w:lang w:eastAsia="zh-CN"/>
        </w:rPr>
        <w:t>1</w:t>
      </w:r>
      <w:r>
        <w:rPr>
          <w:lang w:eastAsia="zh-CN"/>
        </w:rPr>
        <w:t>.</w:t>
      </w:r>
    </w:p>
    <w:p w14:paraId="3B15F8A5" w14:textId="77777777" w:rsidR="00AC587B" w:rsidRDefault="00AC587B" w:rsidP="00AC587B">
      <w:pPr>
        <w:rPr>
          <w:lang w:eastAsia="zh-CN"/>
        </w:rPr>
      </w:pPr>
      <w:r>
        <w:rPr>
          <w:rFonts w:hint="eastAsia"/>
          <w:lang w:eastAsia="zh-CN"/>
        </w:rPr>
        <w:lastRenderedPageBreak/>
        <w:t>T</w:t>
      </w:r>
      <w:r>
        <w:rPr>
          <w:lang w:eastAsia="zh-CN"/>
        </w:rPr>
        <w:t>he solution can achieve 1 hop forward security, i.e.</w:t>
      </w:r>
      <w:r w:rsidRPr="00E171FD">
        <w:t xml:space="preserve"> </w:t>
      </w:r>
      <w:r w:rsidRPr="00E171FD">
        <w:rPr>
          <w:lang w:eastAsia="zh-CN"/>
        </w:rPr>
        <w:t xml:space="preserve">gNBs in LTM are unaware of each other's key, and it has no </w:t>
      </w:r>
      <w:r>
        <w:rPr>
          <w:lang w:eastAsia="zh-CN"/>
        </w:rPr>
        <w:t>impact</w:t>
      </w:r>
      <w:r w:rsidRPr="00E171FD">
        <w:rPr>
          <w:lang w:eastAsia="zh-CN"/>
        </w:rPr>
        <w:t xml:space="preserve"> on MAC CE.</w:t>
      </w:r>
      <w:r>
        <w:rPr>
          <w:lang w:eastAsia="zh-CN"/>
        </w:rPr>
        <w:t xml:space="preserve"> Besides that, it could meet subsequent LTM requirement.</w:t>
      </w:r>
    </w:p>
    <w:p w14:paraId="54F09F57" w14:textId="77777777" w:rsidR="00AC587B" w:rsidRDefault="00AC587B" w:rsidP="00AC587B">
      <w:pPr>
        <w:rPr>
          <w:lang w:eastAsia="zh-CN"/>
        </w:rPr>
      </w:pPr>
      <w:r>
        <w:rPr>
          <w:lang w:eastAsia="zh-CN"/>
        </w:rPr>
        <w:t>The solution has the following impact:</w:t>
      </w:r>
    </w:p>
    <w:p w14:paraId="2E1DBECC" w14:textId="77777777" w:rsidR="00AC587B" w:rsidRDefault="00AC587B" w:rsidP="00AC587B">
      <w:pPr>
        <w:ind w:leftChars="142" w:left="1134" w:hangingChars="425" w:hanging="850"/>
        <w:rPr>
          <w:lang w:eastAsia="zh-CN"/>
        </w:rPr>
      </w:pPr>
      <w:r>
        <w:rPr>
          <w:rFonts w:hint="eastAsia"/>
          <w:lang w:eastAsia="zh-CN"/>
        </w:rPr>
        <w:t>U</w:t>
      </w:r>
      <w:r>
        <w:rPr>
          <w:lang w:eastAsia="zh-CN"/>
        </w:rPr>
        <w:t xml:space="preserve">E: </w:t>
      </w:r>
      <w:r>
        <w:rPr>
          <w:lang w:eastAsia="zh-CN"/>
        </w:rPr>
        <w:tab/>
        <w:t>Minimum impact. The UE derives and stores K</w:t>
      </w:r>
      <w:r w:rsidRPr="004C4D2B">
        <w:rPr>
          <w:vertAlign w:val="subscript"/>
          <w:lang w:eastAsia="zh-CN"/>
        </w:rPr>
        <w:t>gNB</w:t>
      </w:r>
      <w:r>
        <w:rPr>
          <w:lang w:eastAsia="zh-CN"/>
        </w:rPr>
        <w:t>* for each candidate LTM gNBs after receiving RRC Reconfiguration in LTM preparation phase.</w:t>
      </w:r>
    </w:p>
    <w:p w14:paraId="462D6B0E" w14:textId="77777777" w:rsidR="00AC587B" w:rsidRDefault="00AC587B" w:rsidP="00AC587B">
      <w:pPr>
        <w:ind w:leftChars="142" w:left="850" w:hangingChars="283" w:hanging="566"/>
        <w:rPr>
          <w:lang w:eastAsia="zh-CN"/>
        </w:rPr>
      </w:pPr>
      <w:r>
        <w:rPr>
          <w:rFonts w:hint="eastAsia"/>
          <w:lang w:eastAsia="zh-CN"/>
        </w:rPr>
        <w:t>S</w:t>
      </w:r>
      <w:r>
        <w:rPr>
          <w:lang w:eastAsia="zh-CN"/>
        </w:rPr>
        <w:t>gNB:</w:t>
      </w:r>
      <w:r>
        <w:rPr>
          <w:lang w:eastAsia="zh-CN"/>
        </w:rPr>
        <w:tab/>
      </w:r>
      <w:r>
        <w:rPr>
          <w:lang w:eastAsia="zh-CN"/>
        </w:rPr>
        <w:tab/>
      </w:r>
      <w:r>
        <w:rPr>
          <w:lang w:eastAsia="zh-CN"/>
        </w:rPr>
        <w:tab/>
        <w:t>N2 message enhancement for supporting LTM preparation.</w:t>
      </w:r>
    </w:p>
    <w:p w14:paraId="5770D4D9" w14:textId="77777777" w:rsidR="00AC587B" w:rsidRDefault="00AC587B" w:rsidP="00AC587B">
      <w:pPr>
        <w:ind w:leftChars="142" w:left="850" w:hangingChars="283" w:hanging="566"/>
        <w:rPr>
          <w:lang w:eastAsia="zh-CN"/>
        </w:rPr>
      </w:pPr>
      <w:r>
        <w:rPr>
          <w:rFonts w:hint="eastAsia"/>
          <w:lang w:eastAsia="zh-CN"/>
        </w:rPr>
        <w:t>T</w:t>
      </w:r>
      <w:r>
        <w:rPr>
          <w:lang w:eastAsia="zh-CN"/>
        </w:rPr>
        <w:t>gNB:</w:t>
      </w:r>
      <w:r>
        <w:rPr>
          <w:lang w:eastAsia="zh-CN"/>
        </w:rPr>
        <w:tab/>
      </w:r>
      <w:r>
        <w:rPr>
          <w:lang w:eastAsia="zh-CN"/>
        </w:rPr>
        <w:tab/>
      </w:r>
      <w:r>
        <w:rPr>
          <w:lang w:eastAsia="zh-CN"/>
        </w:rPr>
        <w:tab/>
        <w:t>Minimum impact. Ignore NH, NCC in Path Switch ACK in case of LTM.</w:t>
      </w:r>
    </w:p>
    <w:p w14:paraId="1EA25DBA" w14:textId="5E146AC2" w:rsidR="00AC587B" w:rsidRPr="005F3BDD" w:rsidRDefault="00AC587B" w:rsidP="004C4D2B">
      <w:pPr>
        <w:ind w:leftChars="142" w:left="1134" w:hangingChars="425" w:hanging="850"/>
        <w:rPr>
          <w:lang w:eastAsia="zh-CN"/>
        </w:rPr>
      </w:pPr>
      <w:r>
        <w:rPr>
          <w:rFonts w:hint="eastAsia"/>
          <w:lang w:eastAsia="zh-CN"/>
        </w:rPr>
        <w:t>A</w:t>
      </w:r>
      <w:r w:rsidR="004C4D2B">
        <w:rPr>
          <w:lang w:eastAsia="zh-CN"/>
        </w:rPr>
        <w:t>MF:</w:t>
      </w:r>
      <w:r w:rsidR="004C4D2B">
        <w:rPr>
          <w:lang w:eastAsia="zh-CN"/>
        </w:rPr>
        <w:tab/>
      </w:r>
      <w:r w:rsidR="004C4D2B">
        <w:rPr>
          <w:lang w:eastAsia="zh-CN"/>
        </w:rPr>
        <w:tab/>
      </w:r>
      <w:r>
        <w:rPr>
          <w:lang w:eastAsia="zh-CN"/>
        </w:rPr>
        <w:t>N2 message enhancement for supporting LTM preparation. New NH, NCC derivation in case of LTM. AS key sync before LTM.</w:t>
      </w:r>
    </w:p>
    <w:p w14:paraId="44AF0FD3" w14:textId="2F5EA87B" w:rsidR="006017E9" w:rsidRDefault="006017E9" w:rsidP="006017E9">
      <w:pPr>
        <w:pStyle w:val="Heading2"/>
      </w:pPr>
      <w:r>
        <w:t>3.2</w:t>
      </w:r>
      <w:r>
        <w:tab/>
        <w:t>Solution #2: Inter-CU LTM</w:t>
      </w:r>
    </w:p>
    <w:p w14:paraId="0AFEDC52" w14:textId="38205D82" w:rsidR="006017E9" w:rsidRDefault="006017E9" w:rsidP="006017E9">
      <w:pPr>
        <w:pStyle w:val="Heading3"/>
      </w:pPr>
      <w:r>
        <w:t>3.2.1</w:t>
      </w:r>
      <w:r>
        <w:tab/>
        <w:t>Introduction</w:t>
      </w:r>
    </w:p>
    <w:p w14:paraId="6E56FCAB" w14:textId="0D729A8C" w:rsidR="006017E9" w:rsidRDefault="006017E9" w:rsidP="006017E9">
      <w:pPr>
        <w:rPr>
          <w:iCs/>
        </w:rPr>
      </w:pPr>
      <w:r>
        <w:rPr>
          <w:iCs/>
        </w:rPr>
        <w:t>This solution describes the Option 4 as described by the RAN document [3] and is referring to the Key Issue 1.</w:t>
      </w:r>
    </w:p>
    <w:p w14:paraId="1A2825E2" w14:textId="1CB795C1" w:rsidR="006017E9" w:rsidRDefault="006017E9" w:rsidP="006017E9">
      <w:pPr>
        <w:pStyle w:val="Heading3"/>
      </w:pPr>
      <w:r>
        <w:t>3.2.2</w:t>
      </w:r>
      <w:r>
        <w:tab/>
        <w:t>Solution details</w:t>
      </w:r>
    </w:p>
    <w:p w14:paraId="11420906" w14:textId="77777777" w:rsidR="006017E9" w:rsidRDefault="006017E9" w:rsidP="006017E9">
      <w:pPr>
        <w:rPr>
          <w:iCs/>
        </w:rPr>
      </w:pPr>
      <w:r>
        <w:rPr>
          <w:iCs/>
        </w:rPr>
        <w:t>The inter-CU LTM procedure description will be split into two phases, i.e., first comes the LTM preparation phase and second is the LTM cell switch execution.</w:t>
      </w:r>
    </w:p>
    <w:p w14:paraId="2D60EE51" w14:textId="77777777" w:rsidR="006017E9" w:rsidRDefault="006017E9" w:rsidP="006017E9">
      <w:pPr>
        <w:rPr>
          <w:iCs/>
        </w:rPr>
      </w:pPr>
    </w:p>
    <w:p w14:paraId="7AA369AC" w14:textId="77777777" w:rsidR="006017E9" w:rsidRDefault="006017E9" w:rsidP="006017E9">
      <w:pPr>
        <w:rPr>
          <w:iCs/>
        </w:rPr>
      </w:pPr>
      <w:r>
        <w:rPr>
          <w:iCs/>
        </w:rPr>
        <w:object w:dxaOrig="17770" w:dyaOrig="14040" w14:anchorId="2F82B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348pt" o:ole="">
            <v:imagedata r:id="rId15" o:title=""/>
          </v:shape>
          <o:OLEObject Type="Embed" ProgID="Mscgen.Chart" ShapeID="_x0000_i1025" DrawAspect="Content" ObjectID="_1793478138" r:id="rId16"/>
        </w:object>
      </w:r>
    </w:p>
    <w:p w14:paraId="6A19D9ED" w14:textId="17082ACD" w:rsidR="006017E9" w:rsidRPr="00447661" w:rsidRDefault="006017E9" w:rsidP="006017E9">
      <w:pPr>
        <w:jc w:val="center"/>
        <w:rPr>
          <w:rFonts w:eastAsia="DengXian"/>
          <w:b/>
          <w:color w:val="000000"/>
          <w:lang w:eastAsia="zh-CN"/>
        </w:rPr>
      </w:pPr>
      <w:r w:rsidRPr="00447661">
        <w:rPr>
          <w:rFonts w:eastAsia="DengXian"/>
          <w:b/>
          <w:color w:val="000000"/>
          <w:lang w:eastAsia="zh-CN"/>
        </w:rPr>
        <w:t>Figure 3.2.2-1: Inter-CU LTM Procedure (overview)</w:t>
      </w:r>
    </w:p>
    <w:p w14:paraId="7CCA4F68" w14:textId="77777777" w:rsidR="006017E9" w:rsidRDefault="006017E9" w:rsidP="006017E9">
      <w:pPr>
        <w:rPr>
          <w:iCs/>
        </w:rPr>
      </w:pPr>
    </w:p>
    <w:p w14:paraId="785541B6" w14:textId="77777777" w:rsidR="006017E9" w:rsidRDefault="006017E9" w:rsidP="006017E9">
      <w:pPr>
        <w:rPr>
          <w:iCs/>
        </w:rPr>
      </w:pPr>
      <w:r>
        <w:rPr>
          <w:iCs/>
        </w:rPr>
        <w:lastRenderedPageBreak/>
        <w:t>1. The UE has already connected to the source gNB and is in UE connected state. The AS and NAS security has been activated and are applicable to traffic that is going between UE and Network.</w:t>
      </w:r>
    </w:p>
    <w:p w14:paraId="79C6E9E9" w14:textId="55C388CA" w:rsidR="006017E9" w:rsidRDefault="006017E9" w:rsidP="006017E9">
      <w:pPr>
        <w:rPr>
          <w:iCs/>
        </w:rPr>
      </w:pPr>
      <w:r>
        <w:rPr>
          <w:iCs/>
        </w:rPr>
        <w:t xml:space="preserve">2. </w:t>
      </w:r>
      <w:del w:id="97" w:author="S3-244624" w:date="2024-11-18T22:47:00Z">
        <w:r w:rsidDel="00A2262A">
          <w:rPr>
            <w:iCs/>
          </w:rPr>
          <w:delText>The UE (Step 2a) and the AMF (Step 2b) compute the NH at NCC=1 values.</w:delText>
        </w:r>
      </w:del>
      <w:ins w:id="98" w:author="S3-244624" w:date="2024-11-18T22:47:00Z">
        <w:r w:rsidR="00A2262A">
          <w:rPr>
            <w:iCs/>
          </w:rPr>
          <w:t>void</w:t>
        </w:r>
      </w:ins>
    </w:p>
    <w:p w14:paraId="5F088727" w14:textId="77777777" w:rsidR="006017E9" w:rsidRDefault="006017E9" w:rsidP="006017E9">
      <w:pPr>
        <w:rPr>
          <w:iCs/>
        </w:rPr>
      </w:pPr>
      <w:r>
        <w:rPr>
          <w:iCs/>
        </w:rPr>
        <w:t>3. The UE is sending measurement report.</w:t>
      </w:r>
    </w:p>
    <w:p w14:paraId="6535D894" w14:textId="0D948EC8" w:rsidR="006017E9" w:rsidRDefault="006017E9" w:rsidP="006017E9">
      <w:pPr>
        <w:rPr>
          <w:ins w:id="99" w:author="S3-244624" w:date="2024-11-18T22:48:00Z"/>
          <w:iCs/>
        </w:rPr>
      </w:pPr>
      <w:r>
        <w:rPr>
          <w:iCs/>
        </w:rPr>
        <w:t xml:space="preserve">4. The source gNB is preparing the LTM cell switch candidates, i.e., is computing </w:t>
      </w:r>
      <w:ins w:id="100" w:author="S3-244624" w:date="2024-11-18T22:48:00Z">
        <w:r w:rsidR="00A2262A">
          <w:rPr>
            <w:iCs/>
          </w:rPr>
          <w:t xml:space="preserve">the </w:t>
        </w:r>
      </w:ins>
      <w:r>
        <w:rPr>
          <w:iCs/>
        </w:rPr>
        <w:t xml:space="preserve">keys </w:t>
      </w:r>
      <w:ins w:id="101" w:author="S3-244624" w:date="2024-11-18T22:48:00Z">
        <w:r w:rsidR="00A2262A">
          <w:rPr>
            <w:iCs/>
          </w:rPr>
          <w:t>per candidate target gNB</w:t>
        </w:r>
      </w:ins>
      <w:del w:id="102" w:author="S3-244624" w:date="2024-11-18T22:48:00Z">
        <w:r w:rsidDel="00A2262A">
          <w:rPr>
            <w:iCs/>
          </w:rPr>
          <w:delText>based on horizontal key derivation and is sharing those keys with target gNB. The horizontal key derivation in this case is preparing for the subsequent handover preparation procedure</w:delText>
        </w:r>
      </w:del>
      <w:r>
        <w:rPr>
          <w:iCs/>
        </w:rPr>
        <w:t>.</w:t>
      </w:r>
    </w:p>
    <w:p w14:paraId="171B2975" w14:textId="77777777" w:rsidR="00A2262A" w:rsidRPr="00846DB9" w:rsidRDefault="00A2262A" w:rsidP="00A2262A">
      <w:pPr>
        <w:rPr>
          <w:ins w:id="103" w:author="S3-244624" w:date="2024-11-18T22:48:00Z"/>
          <w:iCs/>
          <w:u w:val="single"/>
        </w:rPr>
      </w:pPr>
      <w:ins w:id="104" w:author="S3-244624" w:date="2024-11-18T22:48:00Z">
        <w:r w:rsidRPr="00846DB9">
          <w:rPr>
            <w:iCs/>
            <w:u w:val="single"/>
          </w:rPr>
          <w:t xml:space="preserve">Horizontal Key Preparation: </w:t>
        </w:r>
      </w:ins>
    </w:p>
    <w:p w14:paraId="0812342A" w14:textId="77777777" w:rsidR="00A2262A" w:rsidRPr="00846DB9" w:rsidRDefault="00A2262A" w:rsidP="00A2262A">
      <w:pPr>
        <w:rPr>
          <w:ins w:id="105" w:author="S3-244624" w:date="2024-11-18T22:48:00Z"/>
          <w:iCs/>
        </w:rPr>
      </w:pPr>
      <w:ins w:id="106" w:author="S3-244624" w:date="2024-11-18T22:48:00Z">
        <w:r w:rsidRPr="00846DB9">
          <w:rPr>
            <w:iCs/>
          </w:rPr>
          <w:t>Compute KgNB* = KNG_RAN* = (target</w:t>
        </w:r>
        <w:r>
          <w:rPr>
            <w:iCs/>
          </w:rPr>
          <w:t>PCI, ARFCN, KgNB)</w:t>
        </w:r>
      </w:ins>
    </w:p>
    <w:p w14:paraId="3D67EDC0" w14:textId="77777777" w:rsidR="00A2262A" w:rsidRDefault="00A2262A" w:rsidP="00A2262A">
      <w:pPr>
        <w:rPr>
          <w:ins w:id="107" w:author="S3-244624" w:date="2024-11-18T22:48:00Z"/>
          <w:iCs/>
        </w:rPr>
      </w:pPr>
      <w:ins w:id="108" w:author="S3-244624" w:date="2024-11-18T22:48:00Z">
        <w:r>
          <w:rPr>
            <w:iCs/>
          </w:rPr>
          <w:t>Example: { horiz._KgNB*_1, KgNB}</w:t>
        </w:r>
      </w:ins>
    </w:p>
    <w:p w14:paraId="5718A4F5" w14:textId="77777777" w:rsidR="00A2262A" w:rsidRPr="00846DB9" w:rsidRDefault="00A2262A" w:rsidP="00A2262A">
      <w:pPr>
        <w:rPr>
          <w:ins w:id="109" w:author="S3-244624" w:date="2024-11-18T22:48:00Z"/>
          <w:iCs/>
        </w:rPr>
      </w:pPr>
      <w:ins w:id="110" w:author="S3-244624" w:date="2024-11-18T22:48:00Z">
        <w:r>
          <w:rPr>
            <w:iCs/>
          </w:rPr>
          <w:tab/>
        </w:r>
        <w:r>
          <w:rPr>
            <w:iCs/>
          </w:rPr>
          <w:tab/>
        </w:r>
        <w:r>
          <w:rPr>
            <w:iCs/>
          </w:rPr>
          <w:tab/>
          <w:t>{ horiz._KgNB*_2, KgNB}</w:t>
        </w:r>
      </w:ins>
    </w:p>
    <w:p w14:paraId="677D2C69" w14:textId="77777777" w:rsidR="00A2262A" w:rsidRPr="00846DB9" w:rsidRDefault="00A2262A" w:rsidP="00A2262A">
      <w:pPr>
        <w:rPr>
          <w:ins w:id="111" w:author="S3-244624" w:date="2024-11-18T22:48:00Z"/>
          <w:iCs/>
          <w:u w:val="single"/>
        </w:rPr>
      </w:pPr>
      <w:ins w:id="112" w:author="S3-244624" w:date="2024-11-18T22:48:00Z">
        <w:r>
          <w:rPr>
            <w:iCs/>
            <w:u w:val="single"/>
          </w:rPr>
          <w:t xml:space="preserve">In case of </w:t>
        </w:r>
        <w:r w:rsidRPr="00846DB9">
          <w:rPr>
            <w:iCs/>
            <w:u w:val="single"/>
          </w:rPr>
          <w:t xml:space="preserve">Vertical Key Preparation: </w:t>
        </w:r>
      </w:ins>
    </w:p>
    <w:p w14:paraId="481D9714" w14:textId="77777777" w:rsidR="00A2262A" w:rsidRDefault="00A2262A" w:rsidP="00A2262A">
      <w:pPr>
        <w:rPr>
          <w:ins w:id="113" w:author="S3-244624" w:date="2024-11-18T22:48:00Z"/>
          <w:iCs/>
        </w:rPr>
      </w:pPr>
      <w:ins w:id="114" w:author="S3-244624" w:date="2024-11-18T22:48:00Z">
        <w:r>
          <w:rPr>
            <w:iCs/>
          </w:rPr>
          <w:t>Vertical if unused {NH, NCC} is available: Compute KgNB* = KNG_RAN* = (targetPCI, ARFCN, NH)</w:t>
        </w:r>
      </w:ins>
    </w:p>
    <w:p w14:paraId="3239B96D" w14:textId="77777777" w:rsidR="00A2262A" w:rsidRDefault="00A2262A" w:rsidP="00A2262A">
      <w:pPr>
        <w:rPr>
          <w:ins w:id="115" w:author="S3-244624" w:date="2024-11-18T22:48:00Z"/>
          <w:iCs/>
        </w:rPr>
      </w:pPr>
      <w:ins w:id="116" w:author="S3-244624" w:date="2024-11-18T22:48:00Z">
        <w:r>
          <w:rPr>
            <w:iCs/>
          </w:rPr>
          <w:t>Example: { vert._KgNB*_1, NCC=2 }</w:t>
        </w:r>
      </w:ins>
    </w:p>
    <w:p w14:paraId="17363EFD" w14:textId="09B44D90" w:rsidR="00A2262A" w:rsidDel="00A2262A" w:rsidRDefault="00A2262A" w:rsidP="00A2262A">
      <w:pPr>
        <w:rPr>
          <w:del w:id="117" w:author="S3-244624" w:date="2024-11-18T22:49:00Z"/>
          <w:iCs/>
        </w:rPr>
      </w:pPr>
      <w:ins w:id="118" w:author="S3-244624" w:date="2024-11-18T22:48:00Z">
        <w:r>
          <w:rPr>
            <w:iCs/>
          </w:rPr>
          <w:tab/>
        </w:r>
        <w:r>
          <w:rPr>
            <w:iCs/>
          </w:rPr>
          <w:tab/>
        </w:r>
        <w:r>
          <w:rPr>
            <w:iCs/>
          </w:rPr>
          <w:tab/>
          <w:t>{ vert._KgNB*_2, NCC=3 }, { vert._KgNB*_3, NCC=4 }</w:t>
        </w:r>
      </w:ins>
    </w:p>
    <w:p w14:paraId="5DC297CE" w14:textId="4862F0F0" w:rsidR="006017E9" w:rsidRDefault="006017E9" w:rsidP="00A2262A">
      <w:del w:id="119" w:author="S3-244624" w:date="2024-11-18T22:49:00Z">
        <w:r w:rsidDel="00A2262A">
          <w:delText>Editor’s Note: The preparation for the subsequent XnP handover preparation is FFS.</w:delText>
        </w:r>
      </w:del>
    </w:p>
    <w:p w14:paraId="0D46A536" w14:textId="3E3B9868" w:rsidR="006017E9" w:rsidRDefault="006017E9" w:rsidP="006017E9">
      <w:pPr>
        <w:rPr>
          <w:ins w:id="120" w:author="S3-244624" w:date="2024-11-18T22:49:00Z"/>
          <w:iCs/>
        </w:rPr>
      </w:pPr>
      <w:r>
        <w:rPr>
          <w:iCs/>
        </w:rPr>
        <w:t>5./6. The source gNB is triggering handover preparation procedure over XnAP. The source gNB is sending to every of the candidates the corresponding AS security information (i.e., Key NG_RAN* and NCC). The XnAP handover preparation procedure is according to [4]. The sharing of the AS security information will enable the target gNB to run horizontal key derivation at handover unless otherwise requested.</w:t>
      </w:r>
    </w:p>
    <w:p w14:paraId="0F529591" w14:textId="6E408F99" w:rsidR="00A2262A" w:rsidRDefault="00A2262A" w:rsidP="006017E9">
      <w:pPr>
        <w:rPr>
          <w:iCs/>
        </w:rPr>
      </w:pPr>
      <w:ins w:id="121" w:author="S3-244624" w:date="2024-11-18T22:49:00Z">
        <w:r>
          <w:rPr>
            <w:iCs/>
          </w:rPr>
          <w:t>Rationale: The Handover Request message as specified by [4] is providing the capability for the transfer of the KgNB* = KNG-RAN* and the corresponding NCC value. This message can be used to transfer the computed keys independent whether there will be horizontal or vertical key derivation.</w:t>
        </w:r>
      </w:ins>
    </w:p>
    <w:p w14:paraId="6A3CC741" w14:textId="7DCF5A6C" w:rsidR="006017E9" w:rsidDel="00CE1C13" w:rsidRDefault="006017E9" w:rsidP="006017E9">
      <w:pPr>
        <w:rPr>
          <w:del w:id="122" w:author="S3-244624" w:date="2024-11-18T22:50:00Z"/>
          <w:iCs/>
        </w:rPr>
      </w:pPr>
      <w:r>
        <w:rPr>
          <w:iCs/>
        </w:rPr>
        <w:t>7./8. The source gNB is triggering RRC reconfiguration procedure and is includuding the next NCC value (</w:t>
      </w:r>
      <w:ins w:id="123" w:author="S3-244624" w:date="2024-11-18T22:50:00Z">
        <w:r w:rsidR="003464C6">
          <w:rPr>
            <w:iCs/>
          </w:rPr>
          <w:t xml:space="preserve">e.g., in case of horizontal keying, </w:t>
        </w:r>
      </w:ins>
      <w:r>
        <w:rPr>
          <w:iCs/>
        </w:rPr>
        <w:t>NCC=1).</w:t>
      </w:r>
    </w:p>
    <w:p w14:paraId="38B5031F" w14:textId="4CC006BD" w:rsidR="006017E9" w:rsidRDefault="006017E9" w:rsidP="00CE1C13">
      <w:del w:id="124" w:author="S3-244624" w:date="2024-11-18T22:50:00Z">
        <w:r w:rsidDel="00CE1C13">
          <w:delText>Editor’s Note: Evaluation is needed on the lifecycle management for unused NCC value at source gNB.</w:delText>
        </w:r>
      </w:del>
    </w:p>
    <w:p w14:paraId="1345956E" w14:textId="77777777" w:rsidR="006017E9" w:rsidRDefault="006017E9" w:rsidP="006017E9">
      <w:pPr>
        <w:rPr>
          <w:iCs/>
        </w:rPr>
      </w:pPr>
      <w:r>
        <w:rPr>
          <w:iCs/>
        </w:rPr>
        <w:t>9. The UE is periodically sending measurements.</w:t>
      </w:r>
    </w:p>
    <w:p w14:paraId="6F825647" w14:textId="77777777" w:rsidR="006017E9" w:rsidRDefault="006017E9" w:rsidP="006017E9">
      <w:pPr>
        <w:rPr>
          <w:iCs/>
        </w:rPr>
      </w:pPr>
      <w:r>
        <w:rPr>
          <w:iCs/>
        </w:rPr>
        <w:t>10. The source gNB is deciding for inter-CU LTM cell switch and is sending a MAC CE cell switch command to the UE (Step 11).</w:t>
      </w:r>
    </w:p>
    <w:p w14:paraId="7634E045" w14:textId="71FA6774" w:rsidR="006017E9" w:rsidRDefault="006017E9" w:rsidP="006017E9">
      <w:pPr>
        <w:rPr>
          <w:iCs/>
        </w:rPr>
      </w:pPr>
      <w:r>
        <w:rPr>
          <w:iCs/>
        </w:rPr>
        <w:t xml:space="preserve">12. The UE is generating new keys based on NCC indication. </w:t>
      </w:r>
      <w:ins w:id="125" w:author="S3-244624" w:date="2024-11-18T22:50:00Z">
        <w:r w:rsidR="00CE1C13">
          <w:rPr>
            <w:iCs/>
          </w:rPr>
          <w:t>Depending on the stored next NCC value UE will do v</w:t>
        </w:r>
      </w:ins>
      <w:del w:id="126" w:author="S3-244624" w:date="2024-11-18T22:50:00Z">
        <w:r w:rsidDel="00CE1C13">
          <w:rPr>
            <w:iCs/>
          </w:rPr>
          <w:delText>V</w:delText>
        </w:r>
      </w:del>
      <w:r>
        <w:rPr>
          <w:iCs/>
        </w:rPr>
        <w:t>ertical</w:t>
      </w:r>
      <w:ins w:id="127" w:author="S3-244624" w:date="2024-11-18T22:51:00Z">
        <w:r w:rsidR="00CE1C13">
          <w:rPr>
            <w:iCs/>
          </w:rPr>
          <w:t xml:space="preserve"> or horizontal</w:t>
        </w:r>
      </w:ins>
      <w:r>
        <w:rPr>
          <w:iCs/>
        </w:rPr>
        <w:t xml:space="preserve"> key derivation </w:t>
      </w:r>
      <w:ins w:id="128" w:author="S3-244624" w:date="2024-11-18T22:51:00Z">
        <w:r w:rsidR="00CE1C13">
          <w:rPr>
            <w:iCs/>
          </w:rPr>
          <w:t>(in this example with NCC=1 the UE will do horizontal keying.)</w:t>
        </w:r>
      </w:ins>
      <w:del w:id="129" w:author="S3-244624" w:date="2024-11-18T22:51:00Z">
        <w:r w:rsidDel="00CE1C13">
          <w:rPr>
            <w:iCs/>
          </w:rPr>
          <w:delText>will be performed</w:delText>
        </w:r>
      </w:del>
      <w:r>
        <w:rPr>
          <w:iCs/>
        </w:rPr>
        <w:t>.</w:t>
      </w:r>
    </w:p>
    <w:p w14:paraId="658CA848" w14:textId="77777777" w:rsidR="006017E9" w:rsidRDefault="006017E9" w:rsidP="006017E9">
      <w:pPr>
        <w:rPr>
          <w:iCs/>
        </w:rPr>
      </w:pPr>
      <w:r>
        <w:rPr>
          <w:iCs/>
        </w:rPr>
        <w:t>13. The UE is responding with a reconfiguration complete.</w:t>
      </w:r>
    </w:p>
    <w:p w14:paraId="6020BDAD" w14:textId="77777777" w:rsidR="006017E9" w:rsidRDefault="006017E9" w:rsidP="006017E9">
      <w:pPr>
        <w:rPr>
          <w:iCs/>
        </w:rPr>
      </w:pPr>
      <w:r>
        <w:rPr>
          <w:iCs/>
        </w:rPr>
        <w:t>14. The target gNB is sending a NGAP path switch towards the AMF for the generation of a new { NH, NCC } pair.</w:t>
      </w:r>
    </w:p>
    <w:p w14:paraId="631988C9" w14:textId="6595BE88" w:rsidR="006017E9" w:rsidRDefault="006017E9" w:rsidP="006017E9">
      <w:pPr>
        <w:rPr>
          <w:iCs/>
        </w:rPr>
      </w:pPr>
      <w:r>
        <w:rPr>
          <w:iCs/>
        </w:rPr>
        <w:t xml:space="preserve">15. </w:t>
      </w:r>
      <w:del w:id="130" w:author="S3-244624" w:date="2024-11-18T22:52:00Z">
        <w:r w:rsidDel="00CE1C13">
          <w:rPr>
            <w:iCs/>
          </w:rPr>
          <w:delText>The NGAP path switch procedure is triggering the computing of new { NH, NCC } pair inside the UE and the AMF.</w:delText>
        </w:r>
      </w:del>
      <w:ins w:id="131" w:author="S3-244624" w:date="2024-11-18T22:52:00Z">
        <w:r w:rsidR="00CE1C13">
          <w:rPr>
            <w:iCs/>
          </w:rPr>
          <w:t>void</w:t>
        </w:r>
      </w:ins>
    </w:p>
    <w:p w14:paraId="65A17948" w14:textId="77777777" w:rsidR="006017E9" w:rsidRDefault="006017E9" w:rsidP="006017E9">
      <w:pPr>
        <w:rPr>
          <w:iCs/>
        </w:rPr>
      </w:pPr>
      <w:r>
        <w:rPr>
          <w:iCs/>
        </w:rPr>
        <w:t xml:space="preserve">16. void </w:t>
      </w:r>
    </w:p>
    <w:p w14:paraId="7EB6BF6E" w14:textId="0B5BE515" w:rsidR="006017E9" w:rsidRDefault="006017E9" w:rsidP="006017E9">
      <w:pPr>
        <w:rPr>
          <w:iCs/>
        </w:rPr>
      </w:pPr>
      <w:r>
        <w:rPr>
          <w:iCs/>
        </w:rPr>
        <w:t>17./18. The target gNB is now the new source gNB and is therefore computing new keys and is sharing those with the inter-CU candidates. The role and corresponding features of a source gNB is moving to the new source gNB.</w:t>
      </w:r>
      <w:ins w:id="132" w:author="S3-244624" w:date="2024-11-18T22:52:00Z">
        <w:r w:rsidR="00CE1C13">
          <w:rPr>
            <w:iCs/>
          </w:rPr>
          <w:t xml:space="preserve"> After the (former) source gNB has received the XnAP Handover Request Acknowledgement message, then all the computed keys (see Step4) are replaced with the new keys the target gNB has indicated.</w:t>
        </w:r>
      </w:ins>
    </w:p>
    <w:p w14:paraId="43DADDF7" w14:textId="77777777" w:rsidR="006017E9" w:rsidRDefault="006017E9" w:rsidP="006017E9">
      <w:pPr>
        <w:rPr>
          <w:iCs/>
        </w:rPr>
      </w:pPr>
      <w:r>
        <w:rPr>
          <w:iCs/>
        </w:rPr>
        <w:lastRenderedPageBreak/>
        <w:t>19. The new target gNB (former source gNB) is discarding all unused NCC values which have been maintained because of the (former) source gNB role.</w:t>
      </w:r>
    </w:p>
    <w:p w14:paraId="3E822213" w14:textId="3411B913" w:rsidR="006017E9" w:rsidRDefault="006017E9" w:rsidP="006017E9">
      <w:pPr>
        <w:rPr>
          <w:ins w:id="133" w:author="S3-244624" w:date="2024-11-18T22:53:00Z"/>
          <w:iCs/>
        </w:rPr>
      </w:pPr>
      <w:r>
        <w:rPr>
          <w:iCs/>
        </w:rPr>
        <w:t xml:space="preserve">20./21. The target gNB is now sending a RRC reconfiguration message </w:t>
      </w:r>
      <w:ins w:id="134" w:author="S3-244624" w:date="2024-11-18T22:53:00Z">
        <w:r w:rsidR="00CE1C13">
          <w:rPr>
            <w:iCs/>
          </w:rPr>
          <w:t xml:space="preserve">to the UE </w:t>
        </w:r>
      </w:ins>
      <w:r>
        <w:rPr>
          <w:iCs/>
        </w:rPr>
        <w:t xml:space="preserve">that includes the next NCC value (NCC=2). The UE is responding with related complete message. </w:t>
      </w:r>
    </w:p>
    <w:p w14:paraId="26F5E246" w14:textId="41F65F23" w:rsidR="00CE1C13" w:rsidRDefault="00CE1C13" w:rsidP="006017E9">
      <w:pPr>
        <w:rPr>
          <w:iCs/>
        </w:rPr>
      </w:pPr>
      <w:ins w:id="135" w:author="S3-244624" w:date="2024-11-18T22:53:00Z">
        <w:r>
          <w:rPr>
            <w:iCs/>
          </w:rPr>
          <w:t>22. The NGAP path switch procedure is triggering the computing of new { NH, NCC } pair at the AMF. The AMF indicates the pair to target node.</w:t>
        </w:r>
      </w:ins>
    </w:p>
    <w:p w14:paraId="21620879" w14:textId="77777777" w:rsidR="006017E9" w:rsidRDefault="006017E9" w:rsidP="006017E9">
      <w:pPr>
        <w:pStyle w:val="EditorsNote"/>
      </w:pPr>
      <w:r>
        <w:t>Editor’s Note: Evaluation is needed for the subsequent LTM in case of an L3 handover.</w:t>
      </w:r>
    </w:p>
    <w:p w14:paraId="37D7DDFF" w14:textId="24C84E4F" w:rsidR="006017E9" w:rsidRDefault="006017E9" w:rsidP="006017E9">
      <w:pPr>
        <w:pStyle w:val="Heading3"/>
      </w:pPr>
      <w:r>
        <w:t>3.</w:t>
      </w:r>
      <w:r w:rsidR="001A29E1">
        <w:t>2</w:t>
      </w:r>
      <w:r>
        <w:t>.3</w:t>
      </w:r>
      <w:r>
        <w:tab/>
        <w:t>Evaluation</w:t>
      </w:r>
    </w:p>
    <w:p w14:paraId="03F57E19" w14:textId="5E0B101E" w:rsidR="00CE1C13" w:rsidRPr="00F22013" w:rsidRDefault="006017E9" w:rsidP="00CE1C13">
      <w:pPr>
        <w:jc w:val="both"/>
        <w:rPr>
          <w:ins w:id="136" w:author="S3-244624" w:date="2024-11-18T22:53:00Z"/>
          <w:lang w:val="en-US" w:eastAsia="zh-CN"/>
        </w:rPr>
      </w:pPr>
      <w:del w:id="137" w:author="S3-244624" w:date="2024-11-18T22:53:00Z">
        <w:r w:rsidRPr="001A29E1" w:rsidDel="00CE1C13">
          <w:rPr>
            <w:iCs/>
            <w:color w:val="FF0000"/>
          </w:rPr>
          <w:delText>TBD</w:delText>
        </w:r>
      </w:del>
      <w:ins w:id="138" w:author="S3-244624" w:date="2024-11-18T22:53:00Z">
        <w:r w:rsidR="00CE1C13" w:rsidRPr="00CE1C13">
          <w:rPr>
            <w:rFonts w:hint="eastAsia"/>
            <w:lang w:val="en-US" w:eastAsia="zh-CN"/>
          </w:rPr>
          <w:t xml:space="preserve"> </w:t>
        </w:r>
        <w:r w:rsidR="00CE1C13" w:rsidRPr="00F22013">
          <w:rPr>
            <w:rFonts w:hint="eastAsia"/>
            <w:lang w:val="en-US" w:eastAsia="zh-CN"/>
          </w:rPr>
          <w:t>This solution address</w:t>
        </w:r>
        <w:r w:rsidR="00CE1C13">
          <w:rPr>
            <w:lang w:val="en-US" w:eastAsia="zh-CN"/>
          </w:rPr>
          <w:t>es</w:t>
        </w:r>
        <w:r w:rsidR="00CE1C13" w:rsidRPr="00F22013">
          <w:rPr>
            <w:rFonts w:hint="eastAsia"/>
            <w:lang w:val="en-US" w:eastAsia="zh-CN"/>
          </w:rPr>
          <w:t xml:space="preserve"> the security requirements of KI #1.</w:t>
        </w:r>
      </w:ins>
    </w:p>
    <w:p w14:paraId="3AA2D095" w14:textId="77777777" w:rsidR="00CE1C13" w:rsidRDefault="00CE1C13" w:rsidP="00CE1C13">
      <w:pPr>
        <w:rPr>
          <w:ins w:id="139" w:author="S3-244624" w:date="2024-11-18T22:53:00Z"/>
        </w:rPr>
      </w:pPr>
      <w:ins w:id="140" w:author="S3-244624" w:date="2024-11-18T22:53:00Z">
        <w:r>
          <w:t>This solution is RRC-based and in addition is making reuse of NRMob means by creating the LTM cell switch candidates and the corresponding keying material. By doing this, each of the candidate target gNB is receiving their (individual) key material and would be ready in case the UE attempts to connect.</w:t>
        </w:r>
      </w:ins>
    </w:p>
    <w:p w14:paraId="1328B355" w14:textId="77777777" w:rsidR="00CE1C13" w:rsidRDefault="00CE1C13" w:rsidP="00CE1C13">
      <w:pPr>
        <w:rPr>
          <w:ins w:id="141" w:author="S3-244624" w:date="2024-11-18T22:53:00Z"/>
        </w:rPr>
      </w:pPr>
      <w:ins w:id="142" w:author="S3-244624" w:date="2024-11-18T22:53:00Z">
        <w:r>
          <w:t>The solution is supporting horizontal and vertical key derivation.</w:t>
        </w:r>
      </w:ins>
    </w:p>
    <w:p w14:paraId="6F6C5A5F" w14:textId="1B747722" w:rsidR="006017E9" w:rsidRPr="001A29E1" w:rsidRDefault="00CE1C13" w:rsidP="00CE1C13">
      <w:pPr>
        <w:rPr>
          <w:iCs/>
          <w:color w:val="FF0000"/>
        </w:rPr>
      </w:pPr>
      <w:ins w:id="143" w:author="S3-244624" w:date="2024-11-18T22:53:00Z">
        <w:r>
          <w:t>The key-lifecycle management does foresee that the (former) source gNB must delete all computed keys after a certain retention period. The retention period can be configurable.</w:t>
        </w:r>
      </w:ins>
    </w:p>
    <w:p w14:paraId="0D8E41ED" w14:textId="77777777" w:rsidR="001A29E1" w:rsidRDefault="001A29E1" w:rsidP="006017E9">
      <w:pPr>
        <w:rPr>
          <w:iCs/>
        </w:rPr>
      </w:pPr>
    </w:p>
    <w:p w14:paraId="4252B89D" w14:textId="7C874A9A" w:rsidR="001A29E1" w:rsidRDefault="001A29E1" w:rsidP="001A29E1">
      <w:pPr>
        <w:pStyle w:val="Heading2"/>
      </w:pPr>
      <w:r>
        <w:t>3.3</w:t>
      </w:r>
      <w:r>
        <w:tab/>
        <w:t xml:space="preserve">Solution #3: </w:t>
      </w:r>
      <w:r>
        <w:rPr>
          <w:rFonts w:hint="eastAsia"/>
        </w:rPr>
        <w:t>NCC synchronization solution for LTM</w:t>
      </w:r>
    </w:p>
    <w:p w14:paraId="7A8124CA" w14:textId="3059FD9E" w:rsidR="001A29E1" w:rsidRDefault="001A29E1" w:rsidP="001A29E1">
      <w:pPr>
        <w:pStyle w:val="Heading3"/>
      </w:pPr>
      <w:r>
        <w:t>3.3.1</w:t>
      </w:r>
      <w:r>
        <w:tab/>
        <w:t>Introduction</w:t>
      </w:r>
    </w:p>
    <w:p w14:paraId="476D5DB5" w14:textId="0CF82449" w:rsidR="001A29E1" w:rsidRDefault="001A29E1" w:rsidP="001A29E1">
      <w:pPr>
        <w:rPr>
          <w:lang w:val="en-US" w:eastAsia="zh-CN"/>
        </w:rPr>
      </w:pPr>
      <w:r>
        <w:rPr>
          <w:rFonts w:hint="eastAsia"/>
          <w:lang w:val="en-US" w:eastAsia="zh-CN"/>
        </w:rPr>
        <w:t>This solution is for key issue #</w:t>
      </w:r>
      <w:r>
        <w:rPr>
          <w:lang w:val="en-US" w:eastAsia="zh-CN"/>
        </w:rPr>
        <w:t>1</w:t>
      </w:r>
      <w:r>
        <w:rPr>
          <w:rFonts w:hint="eastAsia"/>
          <w:lang w:val="en-US" w:eastAsia="zh-CN"/>
        </w:rPr>
        <w:t xml:space="preserve">. This solution is an enhancement of option 1A where the NCC value is included in the cell switch command MAC CE.  </w:t>
      </w:r>
    </w:p>
    <w:p w14:paraId="49B0BA33" w14:textId="0CF7507E" w:rsidR="001A29E1" w:rsidRDefault="001A29E1" w:rsidP="001A29E1">
      <w:pPr>
        <w:rPr>
          <w:lang w:val="en-US" w:eastAsia="zh-CN"/>
        </w:rPr>
      </w:pPr>
      <w:r>
        <w:rPr>
          <w:rFonts w:hint="eastAsia"/>
          <w:lang w:val="en-US" w:eastAsia="zh-CN"/>
        </w:rPr>
        <w:t xml:space="preserve">The principle of the solution </w:t>
      </w:r>
      <w:r>
        <w:rPr>
          <w:lang w:val="en-US" w:eastAsia="zh-CN"/>
        </w:rPr>
        <w:t>is:</w:t>
      </w:r>
    </w:p>
    <w:p w14:paraId="1BE42161" w14:textId="77777777" w:rsidR="001A29E1" w:rsidRDefault="001A29E1" w:rsidP="001A29E1">
      <w:pPr>
        <w:ind w:left="284"/>
        <w:rPr>
          <w:lang w:val="en-US" w:eastAsia="zh-CN"/>
        </w:rPr>
      </w:pPr>
      <w:r>
        <w:rPr>
          <w:rFonts w:hint="eastAsia"/>
          <w:lang w:val="en-US" w:eastAsia="zh-CN"/>
        </w:rPr>
        <w:t xml:space="preserve">Upon receiving the NCC value in the cell switch command, the UE compares the received NCC value with the locally stored one.  </w:t>
      </w:r>
    </w:p>
    <w:p w14:paraId="19E13A77" w14:textId="77777777" w:rsidR="001A29E1" w:rsidRDefault="001A29E1" w:rsidP="001A29E1">
      <w:pPr>
        <w:ind w:left="568"/>
        <w:rPr>
          <w:rFonts w:eastAsia="DengXian"/>
          <w:bCs/>
          <w:lang w:val="en-US" w:eastAsia="zh-CN"/>
        </w:rPr>
      </w:pPr>
      <w:r>
        <w:rPr>
          <w:rFonts w:hint="eastAsia"/>
          <w:lang w:val="en-US" w:eastAsia="zh-CN"/>
        </w:rPr>
        <w:t xml:space="preserve">- If the received NCC value is smaller than the locally kept value, </w:t>
      </w:r>
      <w:r>
        <w:rPr>
          <w:rFonts w:eastAsia="DengXian" w:hint="eastAsia"/>
          <w:bCs/>
          <w:lang w:val="en-US" w:eastAsia="zh-CN"/>
        </w:rPr>
        <w:t>the UE discards the MAC CE and initiates the RRC re-establishment procedure since the message may be tampered.</w:t>
      </w:r>
    </w:p>
    <w:p w14:paraId="708CB1DB" w14:textId="77777777" w:rsidR="001A29E1" w:rsidRDefault="001A29E1" w:rsidP="001A29E1">
      <w:pPr>
        <w:ind w:left="568"/>
        <w:rPr>
          <w:lang w:val="en-US" w:eastAsia="zh-CN"/>
        </w:rPr>
      </w:pPr>
      <w:r>
        <w:rPr>
          <w:rFonts w:hint="eastAsia"/>
          <w:lang w:val="en-US" w:eastAsia="zh-CN"/>
        </w:rPr>
        <w:t xml:space="preserve">- If </w:t>
      </w:r>
      <w:r>
        <w:t xml:space="preserve">the received NCC value </w:t>
      </w:r>
      <w:r>
        <w:rPr>
          <w:rFonts w:hint="eastAsia"/>
          <w:lang w:val="en-US" w:eastAsia="zh-CN"/>
        </w:rPr>
        <w:t>is</w:t>
      </w:r>
      <w:r>
        <w:t xml:space="preserve"> </w:t>
      </w:r>
      <w:r>
        <w:rPr>
          <w:rFonts w:hint="eastAsia"/>
          <w:lang w:val="en-US" w:eastAsia="zh-CN"/>
        </w:rPr>
        <w:t>larger than</w:t>
      </w:r>
      <w:r>
        <w:t xml:space="preserve"> </w:t>
      </w:r>
      <w:r>
        <w:rPr>
          <w:rFonts w:hint="eastAsia"/>
          <w:lang w:val="en-US" w:eastAsia="zh-CN"/>
        </w:rPr>
        <w:t>the locally kept value</w:t>
      </w:r>
      <w:r>
        <w:t>, the UE synchronize</w:t>
      </w:r>
      <w:r>
        <w:rPr>
          <w:rFonts w:hint="eastAsia"/>
          <w:lang w:val="en-US" w:eastAsia="zh-CN"/>
        </w:rPr>
        <w:t>s</w:t>
      </w:r>
      <w:r>
        <w:t xml:space="preserve"> the NH parameter </w:t>
      </w:r>
      <w:r>
        <w:rPr>
          <w:rFonts w:hint="eastAsia"/>
          <w:lang w:val="en-US" w:eastAsia="zh-CN"/>
        </w:rPr>
        <w:t>and</w:t>
      </w:r>
      <w:r>
        <w:t xml:space="preserve"> compute</w:t>
      </w:r>
      <w:r>
        <w:rPr>
          <w:rFonts w:hint="eastAsia"/>
          <w:lang w:val="en-US" w:eastAsia="zh-CN"/>
        </w:rPr>
        <w:t>s</w:t>
      </w:r>
      <w:r>
        <w:t xml:space="preserve"> the K</w:t>
      </w:r>
      <w:r>
        <w:rPr>
          <w:vertAlign w:val="subscript"/>
        </w:rPr>
        <w:t>NG-RAN</w:t>
      </w:r>
      <w:r>
        <w:t xml:space="preserve">* </w:t>
      </w:r>
      <w:r>
        <w:rPr>
          <w:rFonts w:hint="eastAsia"/>
          <w:lang w:val="en-US" w:eastAsia="zh-CN"/>
        </w:rPr>
        <w:t>as described in the solution details</w:t>
      </w:r>
      <w:r>
        <w:t>.</w:t>
      </w:r>
      <w:r>
        <w:rPr>
          <w:rFonts w:hint="eastAsia"/>
          <w:lang w:val="en-US" w:eastAsia="zh-CN"/>
        </w:rPr>
        <w:t xml:space="preserve"> </w:t>
      </w:r>
    </w:p>
    <w:p w14:paraId="60901B76" w14:textId="77777777" w:rsidR="001A29E1" w:rsidRDefault="001A29E1" w:rsidP="001A29E1">
      <w:pPr>
        <w:ind w:left="568"/>
        <w:rPr>
          <w:lang w:val="en-US" w:eastAsia="zh-CN"/>
        </w:rPr>
      </w:pPr>
      <w:r>
        <w:rPr>
          <w:rFonts w:hint="eastAsia"/>
          <w:lang w:val="en-US" w:eastAsia="zh-CN"/>
        </w:rPr>
        <w:t xml:space="preserve">- If </w:t>
      </w:r>
      <w:r>
        <w:t xml:space="preserve">the received NCC value </w:t>
      </w:r>
      <w:r>
        <w:rPr>
          <w:rFonts w:hint="eastAsia"/>
          <w:lang w:val="en-US" w:eastAsia="zh-CN"/>
        </w:rPr>
        <w:t xml:space="preserve">is the same as the locally kept value, </w:t>
      </w:r>
      <w:r>
        <w:t>the UE</w:t>
      </w:r>
      <w:r>
        <w:rPr>
          <w:rFonts w:hint="eastAsia"/>
          <w:lang w:val="en-US" w:eastAsia="zh-CN"/>
        </w:rPr>
        <w:t xml:space="preserve"> </w:t>
      </w:r>
      <w:r>
        <w:t>compute</w:t>
      </w:r>
      <w:r>
        <w:rPr>
          <w:rFonts w:hint="eastAsia"/>
          <w:lang w:val="en-US" w:eastAsia="zh-CN"/>
        </w:rPr>
        <w:t>s</w:t>
      </w:r>
      <w:r>
        <w:t xml:space="preserve"> the K</w:t>
      </w:r>
      <w:r>
        <w:rPr>
          <w:vertAlign w:val="subscript"/>
        </w:rPr>
        <w:t>NG-RAN</w:t>
      </w:r>
      <w:r>
        <w:t>*</w:t>
      </w:r>
      <w:r>
        <w:rPr>
          <w:rFonts w:hint="eastAsia"/>
          <w:lang w:val="en-US" w:eastAsia="zh-CN"/>
        </w:rPr>
        <w:t xml:space="preserve"> directly using the current parameters.</w:t>
      </w:r>
    </w:p>
    <w:p w14:paraId="137A7648" w14:textId="30A8D73A" w:rsidR="001A29E1" w:rsidRDefault="001A29E1" w:rsidP="001A29E1">
      <w:pPr>
        <w:pStyle w:val="Heading3"/>
        <w:numPr>
          <w:ilvl w:val="255"/>
          <w:numId w:val="0"/>
        </w:numPr>
      </w:pPr>
      <w:r>
        <w:lastRenderedPageBreak/>
        <w:t>3.3.2</w:t>
      </w:r>
      <w:r>
        <w:tab/>
        <w:t>Solution details</w:t>
      </w:r>
    </w:p>
    <w:p w14:paraId="5C1857A9" w14:textId="77777777" w:rsidR="001A29E1" w:rsidRDefault="001A29E1" w:rsidP="001A29E1">
      <w:pPr>
        <w:rPr>
          <w:rFonts w:eastAsia="DengXian"/>
          <w:bCs/>
          <w:sz w:val="18"/>
        </w:rPr>
      </w:pPr>
      <w:r>
        <w:rPr>
          <w:rFonts w:hint="eastAsia"/>
          <w:bCs/>
          <w:sz w:val="22"/>
          <w:lang w:val="en-US" w:eastAsia="zh-CN"/>
        </w:rPr>
        <w:object w:dxaOrig="8298" w:dyaOrig="5876" w14:anchorId="6AFE8C21">
          <v:shape id="_x0000_i1026" type="#_x0000_t75" style="width:415.2pt;height:293.2pt" o:ole="">
            <v:imagedata r:id="rId17" o:title=""/>
            <o:lock v:ext="edit" aspectratio="f"/>
          </v:shape>
          <o:OLEObject Type="Embed" ProgID="Visio.Drawing.15" ShapeID="_x0000_i1026" DrawAspect="Content" ObjectID="_1793478139" r:id="rId18"/>
        </w:object>
      </w:r>
    </w:p>
    <w:p w14:paraId="2CE7CE61" w14:textId="203F3FC2" w:rsidR="001A29E1" w:rsidRPr="00447661" w:rsidRDefault="001A29E1" w:rsidP="001A29E1">
      <w:pPr>
        <w:jc w:val="center"/>
        <w:rPr>
          <w:rFonts w:eastAsia="DengXian"/>
          <w:b/>
          <w:color w:val="000000"/>
          <w:lang w:eastAsia="zh-CN"/>
        </w:rPr>
      </w:pPr>
      <w:r w:rsidRPr="00447661">
        <w:rPr>
          <w:rFonts w:eastAsia="DengXian" w:hint="eastAsia"/>
          <w:b/>
          <w:color w:val="000000"/>
          <w:lang w:eastAsia="zh-CN"/>
        </w:rPr>
        <w:t>Figure 3.</w:t>
      </w:r>
      <w:r w:rsidRPr="00447661">
        <w:rPr>
          <w:rFonts w:eastAsia="DengXian"/>
          <w:b/>
          <w:color w:val="000000"/>
          <w:lang w:eastAsia="zh-CN"/>
        </w:rPr>
        <w:t>3</w:t>
      </w:r>
      <w:r w:rsidRPr="00447661">
        <w:rPr>
          <w:rFonts w:eastAsia="DengXian" w:hint="eastAsia"/>
          <w:b/>
          <w:color w:val="000000"/>
          <w:lang w:eastAsia="zh-CN"/>
        </w:rPr>
        <w:t>.2-1</w:t>
      </w:r>
      <w:r w:rsidR="00447661">
        <w:rPr>
          <w:rFonts w:eastAsia="DengXian"/>
          <w:b/>
          <w:color w:val="000000"/>
          <w:lang w:eastAsia="zh-CN"/>
        </w:rPr>
        <w:t>:</w:t>
      </w:r>
      <w:r w:rsidRPr="00447661">
        <w:rPr>
          <w:rFonts w:eastAsia="DengXian" w:hint="eastAsia"/>
          <w:b/>
          <w:color w:val="000000"/>
          <w:lang w:eastAsia="zh-CN"/>
        </w:rPr>
        <w:t xml:space="preserve"> </w:t>
      </w:r>
      <w:r w:rsidRPr="00447661">
        <w:rPr>
          <w:rFonts w:eastAsia="DengXian"/>
          <w:b/>
          <w:color w:val="000000"/>
          <w:lang w:eastAsia="zh-CN"/>
        </w:rPr>
        <w:t xml:space="preserve">Signalling procedure for </w:t>
      </w:r>
      <w:r w:rsidRPr="00447661">
        <w:rPr>
          <w:rFonts w:eastAsia="DengXian" w:hint="eastAsia"/>
          <w:b/>
          <w:color w:val="000000"/>
          <w:lang w:eastAsia="zh-CN"/>
        </w:rPr>
        <w:t xml:space="preserve">inter-CU </w:t>
      </w:r>
      <w:r w:rsidRPr="00447661">
        <w:rPr>
          <w:rFonts w:eastAsia="DengXian"/>
          <w:b/>
          <w:color w:val="000000"/>
          <w:lang w:eastAsia="zh-CN"/>
        </w:rPr>
        <w:t>LTM</w:t>
      </w:r>
    </w:p>
    <w:p w14:paraId="53E52CDD" w14:textId="77777777" w:rsidR="001A29E1" w:rsidRDefault="001A29E1" w:rsidP="001A29E1">
      <w:pPr>
        <w:pStyle w:val="B1"/>
        <w:numPr>
          <w:ilvl w:val="0"/>
          <w:numId w:val="8"/>
        </w:numPr>
        <w:rPr>
          <w:lang w:eastAsia="zh-CN"/>
        </w:rPr>
      </w:pPr>
      <w:r>
        <w:t xml:space="preserve">The UE sends a </w:t>
      </w:r>
      <w:r>
        <w:rPr>
          <w:i/>
          <w:iCs/>
        </w:rPr>
        <w:t>MeasurementReport</w:t>
      </w:r>
      <w:r>
        <w:t xml:space="preserve"> message to the gNB. The gNB decides to configure LTM and initiates LTM preparation.</w:t>
      </w:r>
    </w:p>
    <w:p w14:paraId="19F6FB05" w14:textId="6E926DF4" w:rsidR="001A29E1" w:rsidRDefault="001A29E1" w:rsidP="001A29E1">
      <w:pPr>
        <w:pStyle w:val="B1"/>
        <w:numPr>
          <w:ilvl w:val="0"/>
          <w:numId w:val="8"/>
        </w:numPr>
        <w:rPr>
          <w:lang w:eastAsia="zh-CN"/>
        </w:rPr>
      </w:pPr>
      <w:r>
        <w:t>The source gNB issues a Handover Request message to</w:t>
      </w:r>
      <w:r>
        <w:rPr>
          <w:rFonts w:hint="eastAsia"/>
        </w:rPr>
        <w:t xml:space="preserve"> one or more candidate cells belonging to one or more candidate gNBs.</w:t>
      </w:r>
      <w:r>
        <w:rPr>
          <w:rFonts w:hint="eastAsia"/>
          <w:lang w:val="en-US" w:eastAsia="zh-CN"/>
        </w:rPr>
        <w:t xml:space="preserve"> The </w:t>
      </w:r>
      <w:r>
        <w:t>Handover Request passing a transparent RRC container with necessary information to prepare the handover at the target side</w:t>
      </w:r>
      <w:r>
        <w:rPr>
          <w:lang w:eastAsia="zh-CN"/>
        </w:rPr>
        <w:t>.</w:t>
      </w:r>
      <w:r>
        <w:rPr>
          <w:rFonts w:hint="eastAsia"/>
          <w:lang w:val="en-US" w:eastAsia="zh-CN"/>
        </w:rPr>
        <w:t xml:space="preserve"> </w:t>
      </w:r>
      <w:ins w:id="144" w:author="S3 245161" w:date="2024-11-18T22:56:00Z">
        <w:r w:rsidR="00427B69">
          <w:rPr>
            <w:rFonts w:hint="eastAsia"/>
            <w:lang w:val="en-US" w:eastAsia="zh-CN"/>
          </w:rPr>
          <w:t xml:space="preserve">The </w:t>
        </w:r>
        <w:r w:rsidR="00427B69">
          <w:t xml:space="preserve">UE security capabilities and the </w:t>
        </w:r>
        <w:r w:rsidR="00427B69">
          <w:rPr>
            <w:rFonts w:hint="eastAsia"/>
            <w:lang w:val="en-US" w:eastAsia="zh-CN"/>
          </w:rPr>
          <w:t xml:space="preserve">UP Security Policy is included in the </w:t>
        </w:r>
        <w:r w:rsidR="00427B69">
          <w:t>Handover Request</w:t>
        </w:r>
        <w:r w:rsidR="00427B69">
          <w:rPr>
            <w:rFonts w:hint="eastAsia"/>
            <w:lang w:val="en-US" w:eastAsia="zh-CN"/>
          </w:rPr>
          <w:t xml:space="preserve"> message as well. </w:t>
        </w:r>
      </w:ins>
      <w:r>
        <w:rPr>
          <w:rFonts w:hint="eastAsia"/>
          <w:lang w:val="en-US" w:eastAsia="zh-CN"/>
        </w:rPr>
        <w:t>Keys for the target gNBs are not derived and not sent to the target gNB</w:t>
      </w:r>
      <w:r>
        <w:rPr>
          <w:lang w:eastAsia="zh-CN"/>
        </w:rPr>
        <w:t>.</w:t>
      </w:r>
    </w:p>
    <w:p w14:paraId="3308B566" w14:textId="77777777" w:rsidR="001A29E1" w:rsidRDefault="001A29E1" w:rsidP="001A29E1">
      <w:pPr>
        <w:pStyle w:val="B1"/>
        <w:ind w:left="284" w:firstLine="417"/>
        <w:rPr>
          <w:lang w:eastAsia="zh-CN"/>
        </w:rPr>
      </w:pPr>
      <w:r>
        <w:t xml:space="preserve">Admission Control may be performed by the target gNB. </w:t>
      </w:r>
    </w:p>
    <w:p w14:paraId="7023E7F0" w14:textId="42F53866" w:rsidR="001A29E1" w:rsidRDefault="001A29E1" w:rsidP="001A29E1">
      <w:pPr>
        <w:pStyle w:val="B1"/>
        <w:numPr>
          <w:ilvl w:val="0"/>
          <w:numId w:val="8"/>
        </w:numPr>
      </w:pPr>
      <w:r>
        <w:t>The target gNB prepares the handover with L1/L2 and sends the HANDOVER REQUEST ACKNOWLEDGE to the source gNB, which</w:t>
      </w:r>
      <w:r>
        <w:rPr>
          <w:lang w:eastAsia="zh-CN"/>
        </w:rPr>
        <w:t xml:space="preserve"> includes a transparent container to be sent to the UE </w:t>
      </w:r>
      <w:r>
        <w:t>as an RRC message to perform the handover</w:t>
      </w:r>
      <w:r>
        <w:rPr>
          <w:lang w:eastAsia="zh-CN"/>
        </w:rPr>
        <w:t xml:space="preserve">. </w:t>
      </w:r>
      <w:ins w:id="145" w:author="S3 245161" w:date="2024-11-18T22:57:00Z">
        <w:r w:rsidR="00427B69">
          <w:rPr>
            <w:rFonts w:hint="eastAsia"/>
            <w:lang w:val="en-US" w:eastAsia="zh-CN"/>
          </w:rPr>
          <w:t>The selected AS security algorithms and UP activation are included in the container.</w:t>
        </w:r>
      </w:ins>
    </w:p>
    <w:p w14:paraId="2C85D2E2" w14:textId="77777777" w:rsidR="001A29E1" w:rsidRDefault="001A29E1" w:rsidP="001A29E1">
      <w:pPr>
        <w:pStyle w:val="B1"/>
        <w:numPr>
          <w:ilvl w:val="0"/>
          <w:numId w:val="8"/>
        </w:numPr>
      </w:pPr>
      <w:r>
        <w:t>The gNB transmits an</w:t>
      </w:r>
      <w:r>
        <w:rPr>
          <w:i/>
          <w:iCs/>
        </w:rPr>
        <w:t xml:space="preserve"> RRCReconfiguration</w:t>
      </w:r>
      <w:r>
        <w:t xml:space="preserve"> message to the UE including the LTM candidate configurations.</w:t>
      </w:r>
      <w:r>
        <w:rPr>
          <w:rFonts w:hint="eastAsia"/>
          <w:lang w:val="en-US" w:eastAsia="zh-CN"/>
        </w:rPr>
        <w:t xml:space="preserve"> The gNB also includes the NCC into the message.</w:t>
      </w:r>
    </w:p>
    <w:p w14:paraId="24F7E2C6" w14:textId="77777777" w:rsidR="001A29E1" w:rsidRDefault="001A29E1" w:rsidP="001A29E1">
      <w:pPr>
        <w:pStyle w:val="B1"/>
        <w:numPr>
          <w:ilvl w:val="0"/>
          <w:numId w:val="8"/>
        </w:numPr>
      </w:pPr>
      <w:r>
        <w:t>The UE stores the LTM candidate configurations</w:t>
      </w:r>
      <w:r>
        <w:rPr>
          <w:rFonts w:hint="eastAsia"/>
          <w:lang w:val="en-US" w:eastAsia="zh-CN"/>
        </w:rPr>
        <w:t xml:space="preserve"> and correspongding NCC,</w:t>
      </w:r>
      <w:r>
        <w:t xml:space="preserve"> and transmits an </w:t>
      </w:r>
      <w:r>
        <w:rPr>
          <w:i/>
          <w:iCs/>
        </w:rPr>
        <w:t>RRCReconfigurationComplete</w:t>
      </w:r>
      <w:r>
        <w:t xml:space="preserve"> message to the gNB.</w:t>
      </w:r>
    </w:p>
    <w:p w14:paraId="54C38205" w14:textId="77777777" w:rsidR="001A29E1" w:rsidRDefault="001A29E1" w:rsidP="001A29E1">
      <w:pPr>
        <w:pStyle w:val="B1"/>
        <w:numPr>
          <w:ilvl w:val="0"/>
          <w:numId w:val="8"/>
        </w:numPr>
        <w:rPr>
          <w:lang w:val="en-US" w:eastAsia="zh-CN"/>
        </w:rPr>
      </w:pPr>
      <w:r>
        <w:rPr>
          <w:rFonts w:hint="eastAsia"/>
          <w:lang w:val="en-US" w:eastAsia="zh-CN"/>
        </w:rPr>
        <w:t>The UE performs DL and UL synchronization with the LTM candidate cells as existing procedure.</w:t>
      </w:r>
    </w:p>
    <w:p w14:paraId="6B5FED94" w14:textId="77777777" w:rsidR="001A29E1" w:rsidRDefault="001A29E1" w:rsidP="001A29E1">
      <w:pPr>
        <w:pStyle w:val="B1"/>
        <w:ind w:leftChars="142" w:left="604" w:hangingChars="160" w:hanging="320"/>
      </w:pPr>
      <w:r>
        <w:rPr>
          <w:rFonts w:hint="eastAsia"/>
          <w:lang w:val="en-US" w:eastAsia="zh-CN"/>
        </w:rPr>
        <w:t>7.</w:t>
      </w:r>
      <w:r>
        <w:rPr>
          <w:rFonts w:hint="eastAsia"/>
          <w:lang w:val="en-US" w:eastAsia="zh-CN"/>
        </w:rPr>
        <w:tab/>
      </w:r>
      <w:r>
        <w:t xml:space="preserve">The UE performs L1 measurements on the configured candidate cell(s) and transmits L1 measurement reports to the gNB. L1 measurement should be performed as long as RRC reconfiguration (step </w:t>
      </w:r>
      <w:r>
        <w:rPr>
          <w:rFonts w:hint="eastAsia"/>
          <w:lang w:val="en-US" w:eastAsia="zh-CN"/>
        </w:rPr>
        <w:t>4</w:t>
      </w:r>
      <w:r>
        <w:t>) is applicable.</w:t>
      </w:r>
    </w:p>
    <w:p w14:paraId="5A2A38F4" w14:textId="77777777" w:rsidR="001A29E1" w:rsidRDefault="001A29E1" w:rsidP="001A29E1">
      <w:pPr>
        <w:pStyle w:val="B1"/>
        <w:ind w:leftChars="142" w:left="604" w:hangingChars="160" w:hanging="320"/>
      </w:pPr>
      <w:r>
        <w:rPr>
          <w:rFonts w:hint="eastAsia"/>
          <w:lang w:val="en-US" w:eastAsia="zh-CN"/>
        </w:rPr>
        <w:t>8.</w:t>
      </w:r>
      <w:r>
        <w:rPr>
          <w:rFonts w:hint="eastAsia"/>
          <w:lang w:val="en-US" w:eastAsia="zh-CN"/>
        </w:rPr>
        <w:tab/>
      </w:r>
      <w:r>
        <w:t xml:space="preserve">The gNB decides to execute </w:t>
      </w:r>
      <w:r>
        <w:rPr>
          <w:rFonts w:hint="eastAsia"/>
          <w:lang w:val="en-US" w:eastAsia="zh-CN"/>
        </w:rPr>
        <w:t xml:space="preserve">LTM. The gNB </w:t>
      </w:r>
      <w:r>
        <w:t>perform</w:t>
      </w:r>
      <w:r>
        <w:rPr>
          <w:rFonts w:hint="eastAsia"/>
          <w:lang w:val="en-US" w:eastAsia="zh-CN"/>
        </w:rPr>
        <w:t>s</w:t>
      </w:r>
      <w:r>
        <w:t xml:space="preserve"> vertical</w:t>
      </w:r>
      <w:r>
        <w:rPr>
          <w:rFonts w:hint="eastAsia"/>
          <w:lang w:val="en-US" w:eastAsia="zh-CN"/>
        </w:rPr>
        <w:t xml:space="preserve"> key </w:t>
      </w:r>
      <w:r>
        <w:t>derivation</w:t>
      </w:r>
      <w:r>
        <w:rPr>
          <w:rFonts w:hint="eastAsia"/>
          <w:lang w:val="en-US" w:eastAsia="zh-CN"/>
        </w:rPr>
        <w:t xml:space="preserve"> and </w:t>
      </w:r>
      <w:r>
        <w:t>forward the { K</w:t>
      </w:r>
      <w:r>
        <w:rPr>
          <w:vertAlign w:val="subscript"/>
        </w:rPr>
        <w:t>NG-RAN</w:t>
      </w:r>
      <w:r>
        <w:t>*, NCC} pair to the target</w:t>
      </w:r>
      <w:r>
        <w:rPr>
          <w:rFonts w:hint="eastAsia"/>
          <w:lang w:val="en-US" w:eastAsia="zh-CN"/>
        </w:rPr>
        <w:t xml:space="preserve">. </w:t>
      </w:r>
      <w:r>
        <w:t>The target gNB/ng-eNB use</w:t>
      </w:r>
      <w:r>
        <w:rPr>
          <w:rFonts w:hint="eastAsia"/>
          <w:lang w:val="en-US" w:eastAsia="zh-CN"/>
        </w:rPr>
        <w:t>s</w:t>
      </w:r>
      <w:r>
        <w:t xml:space="preserve"> the received K</w:t>
      </w:r>
      <w:r>
        <w:rPr>
          <w:vertAlign w:val="subscript"/>
        </w:rPr>
        <w:t>NG-RAN</w:t>
      </w:r>
      <w:r>
        <w:t>* directly as K</w:t>
      </w:r>
      <w:r>
        <w:rPr>
          <w:vertAlign w:val="subscript"/>
        </w:rPr>
        <w:t>gNB</w:t>
      </w:r>
      <w:r>
        <w:t xml:space="preserve"> to be used with the UE. The target gNB/ng-eNB associate</w:t>
      </w:r>
      <w:r>
        <w:rPr>
          <w:rFonts w:hint="eastAsia"/>
          <w:lang w:val="en-US" w:eastAsia="zh-CN"/>
        </w:rPr>
        <w:t>s</w:t>
      </w:r>
      <w:r>
        <w:t xml:space="preserve"> the NCC value received from source gNB/ng-eNB with the K</w:t>
      </w:r>
      <w:r>
        <w:rPr>
          <w:vertAlign w:val="subscript"/>
        </w:rPr>
        <w:t>gNB</w:t>
      </w:r>
      <w:r>
        <w:t xml:space="preserve">. </w:t>
      </w:r>
    </w:p>
    <w:p w14:paraId="20D7E1F4" w14:textId="77777777" w:rsidR="001A29E1" w:rsidRDefault="001A29E1" w:rsidP="001A29E1">
      <w:pPr>
        <w:pStyle w:val="B1"/>
        <w:ind w:leftChars="142" w:left="604" w:hangingChars="160" w:hanging="320"/>
        <w:rPr>
          <w:lang w:val="en-US" w:eastAsia="zh-CN"/>
        </w:rPr>
      </w:pPr>
      <w:r>
        <w:rPr>
          <w:rFonts w:hint="eastAsia"/>
          <w:lang w:val="en-US" w:eastAsia="zh-CN"/>
        </w:rPr>
        <w:t>9.</w:t>
      </w:r>
      <w:r>
        <w:rPr>
          <w:rFonts w:hint="eastAsia"/>
          <w:lang w:val="en-US" w:eastAsia="zh-CN"/>
        </w:rPr>
        <w:tab/>
      </w:r>
      <w:r>
        <w:t xml:space="preserve">The target gNB sends the </w:t>
      </w:r>
      <w:r>
        <w:rPr>
          <w:rFonts w:hint="eastAsia"/>
          <w:lang w:val="en-US" w:eastAsia="zh-CN"/>
        </w:rPr>
        <w:t>Key Update</w:t>
      </w:r>
      <w:r>
        <w:t xml:space="preserve"> A</w:t>
      </w:r>
      <w:r>
        <w:rPr>
          <w:rFonts w:hint="eastAsia"/>
          <w:lang w:val="en-US" w:eastAsia="zh-CN"/>
        </w:rPr>
        <w:t>cknowledge</w:t>
      </w:r>
      <w:r>
        <w:t xml:space="preserve"> to the source gNB</w:t>
      </w:r>
      <w:r>
        <w:rPr>
          <w:rFonts w:hint="eastAsia"/>
          <w:lang w:val="en-US" w:eastAsia="zh-CN"/>
        </w:rPr>
        <w:t>.</w:t>
      </w:r>
    </w:p>
    <w:p w14:paraId="1504040B" w14:textId="285021FF" w:rsidR="001A29E1" w:rsidRDefault="001A29E1" w:rsidP="001A29E1">
      <w:pPr>
        <w:pStyle w:val="B1"/>
        <w:rPr>
          <w:lang w:val="en-US" w:eastAsia="zh-CN"/>
        </w:rPr>
      </w:pPr>
      <w:r>
        <w:rPr>
          <w:rFonts w:hint="eastAsia"/>
          <w:lang w:val="en-US" w:eastAsia="zh-CN"/>
        </w:rPr>
        <w:t>10.</w:t>
      </w:r>
      <w:r>
        <w:rPr>
          <w:rFonts w:hint="eastAsia"/>
          <w:lang w:val="en-US" w:eastAsia="zh-CN"/>
        </w:rPr>
        <w:tab/>
        <w:t xml:space="preserve">The gNB </w:t>
      </w:r>
      <w:r>
        <w:t xml:space="preserve">transmits a MAC CE triggering cell switch by including the candidate configuration index of the target cell. </w:t>
      </w:r>
      <w:r>
        <w:rPr>
          <w:rFonts w:hint="eastAsia"/>
          <w:lang w:val="en-US" w:eastAsia="zh-CN"/>
        </w:rPr>
        <w:t xml:space="preserve">The gNB also includes the NCC in plain text into the message. </w:t>
      </w:r>
      <w:r>
        <w:t xml:space="preserve">As soon as the </w:t>
      </w:r>
      <w:r>
        <w:rPr>
          <w:rFonts w:hint="eastAsia"/>
          <w:lang w:val="en-US" w:eastAsia="zh-CN"/>
        </w:rPr>
        <w:t>UE</w:t>
      </w:r>
      <w:r>
        <w:t xml:space="preserve"> receives</w:t>
      </w:r>
      <w:r>
        <w:rPr>
          <w:rFonts w:hint="eastAsia"/>
          <w:lang w:val="en-US" w:eastAsia="zh-CN"/>
        </w:rPr>
        <w:t xml:space="preserve"> the NCC, it compares the NCC value with its own NCC (or the NCC value received in Step 4). If it is smaller than the NCC </w:t>
      </w:r>
      <w:r>
        <w:rPr>
          <w:rFonts w:hint="eastAsia"/>
          <w:lang w:val="en-US" w:eastAsia="zh-CN"/>
        </w:rPr>
        <w:lastRenderedPageBreak/>
        <w:t xml:space="preserve">in UE (or the NCC received in Step 4), it indicates that the message may be tampered with and handover is canceled. Then the UE </w:t>
      </w:r>
      <w:r>
        <w:rPr>
          <w:rFonts w:eastAsia="DengXian" w:hint="eastAsia"/>
          <w:bCs/>
          <w:lang w:val="en-US" w:eastAsia="zh-CN"/>
        </w:rPr>
        <w:t>initiates the RRC re-establishment procedure.</w:t>
      </w:r>
      <w:r>
        <w:rPr>
          <w:rFonts w:hint="eastAsia"/>
          <w:lang w:val="en-US" w:eastAsia="zh-CN"/>
        </w:rPr>
        <w:t xml:space="preserve"> If </w:t>
      </w:r>
      <w:r>
        <w:t xml:space="preserve">the UE received an NCC value that was </w:t>
      </w:r>
      <w:r>
        <w:rPr>
          <w:rFonts w:hint="eastAsia"/>
          <w:lang w:val="en-US" w:eastAsia="zh-CN"/>
        </w:rPr>
        <w:t>larger than</w:t>
      </w:r>
      <w:r>
        <w:t xml:space="preserve"> the NCC associated with the currently active K</w:t>
      </w:r>
      <w:r>
        <w:rPr>
          <w:vertAlign w:val="subscript"/>
        </w:rPr>
        <w:t>gNB</w:t>
      </w:r>
      <w:r>
        <w:t>, the UE shall first synchronize the locally kept NH parameter iteratively and increasing the NCC value until it matches the NCC. When the NCC values match, the UE compute</w:t>
      </w:r>
      <w:r>
        <w:rPr>
          <w:rFonts w:hint="eastAsia"/>
          <w:lang w:val="en-US" w:eastAsia="zh-CN"/>
        </w:rPr>
        <w:t>s</w:t>
      </w:r>
      <w:r>
        <w:t xml:space="preserve"> the K</w:t>
      </w:r>
      <w:r>
        <w:rPr>
          <w:vertAlign w:val="subscript"/>
        </w:rPr>
        <w:t>NG-RAN</w:t>
      </w:r>
      <w:r>
        <w:t>* from the synchronized NH parameter.</w:t>
      </w:r>
      <w:r>
        <w:rPr>
          <w:rFonts w:hint="eastAsia"/>
          <w:lang w:val="en-US" w:eastAsia="zh-CN"/>
        </w:rPr>
        <w:t xml:space="preserve"> if </w:t>
      </w:r>
      <w:r>
        <w:t>the UE received an NCC value that was</w:t>
      </w:r>
      <w:r>
        <w:rPr>
          <w:rFonts w:hint="eastAsia"/>
          <w:lang w:val="en-US" w:eastAsia="zh-CN"/>
        </w:rPr>
        <w:t xml:space="preserve"> the same as </w:t>
      </w:r>
      <w:r>
        <w:t>the NCC associated with the currently active K</w:t>
      </w:r>
      <w:r>
        <w:rPr>
          <w:vertAlign w:val="subscript"/>
        </w:rPr>
        <w:t>gNB</w:t>
      </w:r>
      <w:r>
        <w:rPr>
          <w:rFonts w:hint="eastAsia"/>
          <w:lang w:val="en-US" w:eastAsia="zh-CN"/>
        </w:rPr>
        <w:t xml:space="preserve">, </w:t>
      </w:r>
      <w:r>
        <w:t>the UE</w:t>
      </w:r>
      <w:r>
        <w:rPr>
          <w:rFonts w:hint="eastAsia"/>
          <w:lang w:val="en-US" w:eastAsia="zh-CN"/>
        </w:rPr>
        <w:t xml:space="preserve"> </w:t>
      </w:r>
      <w:r>
        <w:t>compute</w:t>
      </w:r>
      <w:r>
        <w:rPr>
          <w:rFonts w:hint="eastAsia"/>
          <w:lang w:val="en-US" w:eastAsia="zh-CN"/>
        </w:rPr>
        <w:t>s</w:t>
      </w:r>
      <w:r>
        <w:t xml:space="preserve"> the K</w:t>
      </w:r>
      <w:r>
        <w:rPr>
          <w:vertAlign w:val="subscript"/>
        </w:rPr>
        <w:t>NG-RAN</w:t>
      </w:r>
      <w:r>
        <w:t>*</w:t>
      </w:r>
      <w:r>
        <w:rPr>
          <w:rFonts w:hint="eastAsia"/>
          <w:lang w:val="en-US" w:eastAsia="zh-CN"/>
        </w:rPr>
        <w:t xml:space="preserve"> directly using the current parameters. T</w:t>
      </w:r>
      <w:r>
        <w:t>he UE switches to the target cell and applies the configuration indicated by candidate configuration index.</w:t>
      </w:r>
      <w:r>
        <w:rPr>
          <w:rFonts w:hint="eastAsia"/>
          <w:lang w:val="en-US" w:eastAsia="zh-CN"/>
        </w:rPr>
        <w:t xml:space="preserve"> </w:t>
      </w:r>
    </w:p>
    <w:p w14:paraId="2534EEE8" w14:textId="70DFD661" w:rsidR="00F22013" w:rsidRDefault="00F22013" w:rsidP="00F22013">
      <w:pPr>
        <w:pStyle w:val="NO"/>
        <w:rPr>
          <w:lang w:val="en-US" w:eastAsia="zh-CN"/>
        </w:rPr>
      </w:pPr>
      <w:r w:rsidRPr="00F22013">
        <w:rPr>
          <w:lang w:val="en-US" w:eastAsia="zh-CN"/>
        </w:rPr>
        <w:t>NOTE: Whether integrity protection on MAC CE is needed should be considered from the perspective of the whole procedure.</w:t>
      </w:r>
    </w:p>
    <w:p w14:paraId="561BC887" w14:textId="77777777" w:rsidR="001A29E1" w:rsidRDefault="001A29E1" w:rsidP="001A29E1">
      <w:pPr>
        <w:pStyle w:val="B1"/>
      </w:pPr>
      <w:r>
        <w:rPr>
          <w:rFonts w:hint="eastAsia"/>
          <w:lang w:val="en-US" w:eastAsia="zh-CN"/>
        </w:rPr>
        <w:t>11.</w:t>
      </w:r>
      <w:r>
        <w:rPr>
          <w:rFonts w:hint="eastAsia"/>
          <w:lang w:val="en-US" w:eastAsia="zh-CN"/>
        </w:rPr>
        <w:tab/>
      </w:r>
      <w:r>
        <w:t>The UE performs the random access procedure towards the target cell, if UE does not have valid TA of the target cell</w:t>
      </w:r>
      <w:r>
        <w:rPr>
          <w:rFonts w:eastAsia="DengXian"/>
          <w:lang w:eastAsia="zh-CN"/>
        </w:rPr>
        <w:t>.</w:t>
      </w:r>
    </w:p>
    <w:p w14:paraId="02E8B52B" w14:textId="77777777" w:rsidR="001A29E1" w:rsidRDefault="001A29E1" w:rsidP="001A29E1">
      <w:pPr>
        <w:pStyle w:val="B1"/>
      </w:pPr>
      <w:r>
        <w:rPr>
          <w:rFonts w:hint="eastAsia"/>
          <w:lang w:val="en-US" w:eastAsia="zh-CN"/>
        </w:rPr>
        <w:t>12</w:t>
      </w:r>
      <w:r>
        <w:t>.</w:t>
      </w:r>
      <w:r>
        <w:tab/>
        <w:t>The UE completes the LTM cell switch procedure by sending</w:t>
      </w:r>
      <w:r>
        <w:rPr>
          <w:i/>
          <w:iCs/>
        </w:rPr>
        <w:t xml:space="preserve"> RRCReconfigurationComplete</w:t>
      </w:r>
      <w:r>
        <w:t xml:space="preserve"> message to target cell. If the UE has performed a RA procedure in step </w:t>
      </w:r>
      <w:r>
        <w:rPr>
          <w:rFonts w:hint="eastAsia"/>
          <w:lang w:val="en-US" w:eastAsia="zh-CN"/>
        </w:rPr>
        <w:t>11</w:t>
      </w:r>
      <w:r>
        <w:t xml:space="preserve">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347AE918" w14:textId="77777777" w:rsidR="001A29E1" w:rsidRDefault="001A29E1" w:rsidP="001A29E1">
      <w:pPr>
        <w:pStyle w:val="B1"/>
        <w:rPr>
          <w:rFonts w:eastAsiaTheme="minorEastAsia"/>
          <w:lang w:val="en-US" w:eastAsia="zh-CN"/>
        </w:rPr>
      </w:pPr>
      <w:r>
        <w:rPr>
          <w:rFonts w:hint="eastAsia"/>
          <w:lang w:val="en-US" w:eastAsia="zh-CN"/>
        </w:rPr>
        <w:t>13.</w:t>
      </w:r>
      <w:r>
        <w:rPr>
          <w:rFonts w:hint="eastAsia"/>
          <w:lang w:val="en-US" w:eastAsia="zh-CN"/>
        </w:rPr>
        <w:tab/>
        <w:t>Path switch procedure between the target gNB, AMF and UPF.</w:t>
      </w:r>
    </w:p>
    <w:p w14:paraId="6A4D1995" w14:textId="480B605F" w:rsidR="001A29E1" w:rsidRDefault="001A29E1" w:rsidP="001A29E1">
      <w:pPr>
        <w:rPr>
          <w:ins w:id="146" w:author="S3 245161" w:date="2024-11-18T22:57:00Z"/>
          <w:lang w:val="en-US" w:eastAsia="zh-CN"/>
        </w:rPr>
      </w:pPr>
      <w:r>
        <w:t xml:space="preserve">The steps </w:t>
      </w:r>
      <w:r>
        <w:rPr>
          <w:rFonts w:hint="eastAsia"/>
          <w:lang w:val="en-US" w:eastAsia="zh-CN"/>
        </w:rPr>
        <w:t>6-13</w:t>
      </w:r>
      <w:r>
        <w:t xml:space="preserve"> can be performed multiple times for subsequent LTM using the LTM candidate configuration(s) provided in step </w:t>
      </w:r>
      <w:r>
        <w:rPr>
          <w:rFonts w:hint="eastAsia"/>
          <w:lang w:val="en-US" w:eastAsia="zh-CN"/>
        </w:rPr>
        <w:t>4.</w:t>
      </w:r>
    </w:p>
    <w:p w14:paraId="777CF766" w14:textId="47659F64" w:rsidR="00427B69" w:rsidRDefault="00427B69" w:rsidP="00427B69">
      <w:pPr>
        <w:pStyle w:val="NO"/>
        <w:rPr>
          <w:lang w:val="en-US" w:eastAsia="zh-CN"/>
        </w:rPr>
      </w:pPr>
      <w:ins w:id="147" w:author="S3 245161" w:date="2024-11-18T22:57:00Z">
        <w:r>
          <w:rPr>
            <w:rFonts w:hint="eastAsia"/>
            <w:lang w:val="en-US" w:eastAsia="zh-CN"/>
          </w:rPr>
          <w:t>N</w:t>
        </w:r>
        <w:r>
          <w:rPr>
            <w:lang w:val="en-US" w:eastAsia="zh-CN"/>
          </w:rPr>
          <w:t>OTE</w:t>
        </w:r>
        <w:r>
          <w:rPr>
            <w:rFonts w:hint="eastAsia"/>
            <w:lang w:val="en-US" w:eastAsia="zh-CN"/>
          </w:rPr>
          <w:t>: How to support AS security context synchronization after path switch is not specified in this solution.</w:t>
        </w:r>
      </w:ins>
    </w:p>
    <w:p w14:paraId="2ADB4E22" w14:textId="40143DDE" w:rsidR="001A29E1" w:rsidDel="00427B69" w:rsidRDefault="001A29E1" w:rsidP="001A29E1">
      <w:pPr>
        <w:pStyle w:val="EditorsNote"/>
        <w:rPr>
          <w:del w:id="148" w:author="S3 245161" w:date="2024-11-18T22:58:00Z"/>
          <w:lang w:val="en-US" w:eastAsia="zh-CN"/>
        </w:rPr>
      </w:pPr>
      <w:del w:id="149" w:author="S3 245161" w:date="2024-11-18T22:58:00Z">
        <w:r w:rsidDel="00427B69">
          <w:rPr>
            <w:rFonts w:hint="eastAsia"/>
            <w:lang w:val="en-US" w:eastAsia="zh-CN"/>
          </w:rPr>
          <w:delText>Editor</w:delText>
        </w:r>
        <w:r w:rsidDel="00427B69">
          <w:rPr>
            <w:lang w:val="en-US" w:eastAsia="zh-CN"/>
          </w:rPr>
          <w:delText>’</w:delText>
        </w:r>
        <w:r w:rsidDel="00427B69">
          <w:rPr>
            <w:rFonts w:hint="eastAsia"/>
            <w:lang w:val="en-US" w:eastAsia="zh-CN"/>
          </w:rPr>
          <w:delText>s Note: How to solve the forward security is FFS.</w:delText>
        </w:r>
      </w:del>
    </w:p>
    <w:p w14:paraId="5A70DB4D" w14:textId="2768B38C" w:rsidR="001A29E1" w:rsidRDefault="001A29E1" w:rsidP="001A29E1">
      <w:pPr>
        <w:pStyle w:val="EditorsNote"/>
        <w:rPr>
          <w:lang w:val="en-US" w:eastAsia="zh-CN"/>
        </w:rPr>
      </w:pPr>
      <w:del w:id="150" w:author="S3 245161" w:date="2024-11-18T22:58:00Z">
        <w:r w:rsidDel="00427B69">
          <w:rPr>
            <w:rFonts w:hint="eastAsia"/>
            <w:lang w:val="en-US" w:eastAsia="zh-CN"/>
          </w:rPr>
          <w:delText>Editor</w:delText>
        </w:r>
        <w:r w:rsidDel="00427B69">
          <w:rPr>
            <w:lang w:val="en-US" w:eastAsia="zh-CN"/>
          </w:rPr>
          <w:delText>’</w:delText>
        </w:r>
        <w:r w:rsidDel="00427B69">
          <w:rPr>
            <w:rFonts w:hint="eastAsia"/>
            <w:lang w:val="en-US" w:eastAsia="zh-CN"/>
          </w:rPr>
          <w:delText>s Note: How to support AS security context synchronization after path switch is FFS.</w:delText>
        </w:r>
      </w:del>
    </w:p>
    <w:p w14:paraId="3699F8A8" w14:textId="77777777" w:rsidR="001A29E1" w:rsidRDefault="001A29E1" w:rsidP="001A29E1">
      <w:pPr>
        <w:pStyle w:val="EditorsNote"/>
        <w:rPr>
          <w:lang w:val="en-US" w:eastAsia="zh-CN"/>
        </w:rPr>
      </w:pPr>
      <w:r>
        <w:rPr>
          <w:rFonts w:hint="eastAsia"/>
          <w:lang w:val="en-US" w:eastAsia="zh-CN"/>
        </w:rPr>
        <w:t>Editor</w:t>
      </w:r>
      <w:r>
        <w:rPr>
          <w:lang w:val="en-US" w:eastAsia="zh-CN"/>
        </w:rPr>
        <w:t>’</w:t>
      </w:r>
      <w:r>
        <w:rPr>
          <w:rFonts w:hint="eastAsia"/>
          <w:lang w:val="en-US" w:eastAsia="zh-CN"/>
        </w:rPr>
        <w:t>s Note: How to deal with the received NCC value smaller than the locally kept one is FFS.</w:t>
      </w:r>
    </w:p>
    <w:p w14:paraId="4BE51D26" w14:textId="17FCF02B" w:rsidR="001A29E1" w:rsidRDefault="001A29E1" w:rsidP="001A29E1">
      <w:pPr>
        <w:pStyle w:val="Heading3"/>
      </w:pPr>
      <w:r>
        <w:t>3.3.3</w:t>
      </w:r>
      <w:r>
        <w:tab/>
        <w:t>Evaluation</w:t>
      </w:r>
    </w:p>
    <w:p w14:paraId="0A4A13E6" w14:textId="77777777" w:rsidR="00F22013" w:rsidRPr="00F22013" w:rsidRDefault="00F22013" w:rsidP="00F22013">
      <w:pPr>
        <w:jc w:val="both"/>
        <w:rPr>
          <w:rFonts w:eastAsia="SimSun"/>
          <w:lang w:val="en-US" w:eastAsia="zh-CN"/>
        </w:rPr>
      </w:pPr>
      <w:r w:rsidRPr="00F22013">
        <w:rPr>
          <w:rFonts w:eastAsia="SimSun" w:hint="eastAsia"/>
          <w:lang w:val="en-US" w:eastAsia="zh-CN"/>
        </w:rPr>
        <w:t>This solution address the security requirements of KI #1.</w:t>
      </w:r>
    </w:p>
    <w:p w14:paraId="56EA1F11" w14:textId="30C98D1A" w:rsidR="00F22013" w:rsidRPr="00F22013" w:rsidRDefault="00427B69" w:rsidP="00F22013">
      <w:pPr>
        <w:rPr>
          <w:rFonts w:eastAsia="SimSun" w:cs="Arial"/>
          <w:sz w:val="21"/>
          <w:szCs w:val="21"/>
          <w:lang w:val="en-US" w:eastAsia="zh-CN"/>
        </w:rPr>
      </w:pPr>
      <w:ins w:id="151" w:author="S3 245161" w:date="2024-11-18T22:58:00Z">
        <w:r>
          <w:rPr>
            <w:rFonts w:eastAsia="SimSun" w:hint="eastAsia"/>
            <w:lang w:val="en-US" w:eastAsia="zh-CN"/>
          </w:rPr>
          <w:t xml:space="preserve">This solution can </w:t>
        </w:r>
        <w:r>
          <w:rPr>
            <w:lang w:eastAsia="zh-CN"/>
          </w:rPr>
          <w:t>support 2-hop forward security</w:t>
        </w:r>
        <w:r>
          <w:rPr>
            <w:rFonts w:hint="eastAsia"/>
            <w:lang w:val="en-US" w:eastAsia="zh-CN"/>
          </w:rPr>
          <w:t xml:space="preserve">. </w:t>
        </w:r>
      </w:ins>
      <w:r w:rsidR="00F22013" w:rsidRPr="00F22013">
        <w:rPr>
          <w:rFonts w:eastAsia="SimSun" w:hint="eastAsia"/>
          <w:lang w:val="en-US" w:eastAsia="zh-CN"/>
        </w:rPr>
        <w:t xml:space="preserve">This solution </w:t>
      </w:r>
      <w:r w:rsidR="00F22013" w:rsidRPr="00F22013">
        <w:rPr>
          <w:rFonts w:eastAsia="SimSun" w:cs="Arial" w:hint="eastAsia"/>
          <w:sz w:val="21"/>
          <w:szCs w:val="21"/>
          <w:lang w:val="en-US" w:eastAsia="zh-CN"/>
        </w:rPr>
        <w:t>does not require any new RRC reconfiguration message to be sent between two LTM handovers and therefore meets the requirement of subsequent LTM.</w:t>
      </w:r>
    </w:p>
    <w:p w14:paraId="6EB6B813" w14:textId="77777777" w:rsidR="00F22013" w:rsidRPr="00F22013" w:rsidRDefault="00F22013" w:rsidP="00F22013">
      <w:pPr>
        <w:rPr>
          <w:rFonts w:eastAsia="SimSun" w:cs="Arial"/>
          <w:sz w:val="21"/>
          <w:szCs w:val="21"/>
          <w:lang w:val="en-US" w:eastAsia="zh-CN"/>
        </w:rPr>
      </w:pPr>
      <w:r w:rsidRPr="00F22013">
        <w:rPr>
          <w:rFonts w:eastAsia="SimSun" w:cs="Arial" w:hint="eastAsia"/>
          <w:sz w:val="21"/>
          <w:szCs w:val="21"/>
          <w:lang w:val="en-US" w:eastAsia="zh-CN"/>
        </w:rPr>
        <w:t>The solution has the following impact:</w:t>
      </w:r>
    </w:p>
    <w:p w14:paraId="72C09621" w14:textId="77777777" w:rsidR="00F22013" w:rsidRPr="00F22013" w:rsidRDefault="00F22013" w:rsidP="00F22013">
      <w:pPr>
        <w:ind w:leftChars="100" w:left="200"/>
        <w:rPr>
          <w:rFonts w:eastAsia="SimSun" w:cs="Arial"/>
          <w:sz w:val="21"/>
          <w:szCs w:val="21"/>
          <w:lang w:val="en-US" w:eastAsia="zh-CN"/>
        </w:rPr>
      </w:pPr>
      <w:r w:rsidRPr="00F22013">
        <w:rPr>
          <w:rFonts w:eastAsia="SimSun" w:cs="Arial" w:hint="eastAsia"/>
          <w:sz w:val="21"/>
          <w:szCs w:val="21"/>
          <w:lang w:val="en-US" w:eastAsia="zh-CN"/>
        </w:rPr>
        <w:t>- The NCC value is included in the cell switch command MAC CE.</w:t>
      </w:r>
    </w:p>
    <w:p w14:paraId="614C591C" w14:textId="77777777" w:rsidR="00F22013" w:rsidRPr="00F22013" w:rsidRDefault="00F22013" w:rsidP="00F22013">
      <w:pPr>
        <w:keepLines/>
        <w:ind w:left="1135" w:hanging="851"/>
        <w:rPr>
          <w:rFonts w:eastAsia="SimSun"/>
          <w:color w:val="FF0000"/>
        </w:rPr>
      </w:pPr>
      <w:r w:rsidRPr="00F22013">
        <w:rPr>
          <w:rFonts w:eastAsia="SimSun"/>
          <w:color w:val="FF0000"/>
        </w:rPr>
        <w:t>Editor’s Note: Further evaluation is FFS</w:t>
      </w:r>
    </w:p>
    <w:p w14:paraId="2F9C05A9" w14:textId="78C855BC" w:rsidR="001A29E1" w:rsidRDefault="001A29E1" w:rsidP="001A29E1">
      <w:pPr>
        <w:pStyle w:val="EditorsNote"/>
        <w:rPr>
          <w:lang w:val="en-US" w:eastAsia="zh-CN"/>
        </w:rPr>
      </w:pPr>
      <w:r>
        <w:rPr>
          <w:rFonts w:hint="eastAsia"/>
          <w:lang w:val="en-US" w:eastAsia="zh-CN"/>
        </w:rPr>
        <w:t xml:space="preserve"> </w:t>
      </w:r>
    </w:p>
    <w:p w14:paraId="4181BA18" w14:textId="2FEDF7B7" w:rsidR="00412B91" w:rsidRDefault="00412B91" w:rsidP="00412B91">
      <w:pPr>
        <w:pStyle w:val="Heading2"/>
        <w:rPr>
          <w:lang w:val="en-US" w:eastAsia="zh-CN"/>
        </w:rPr>
      </w:pPr>
      <w:bookmarkStart w:id="152" w:name="_Toc167423347"/>
      <w:r>
        <w:rPr>
          <w:lang w:val="en-US"/>
        </w:rPr>
        <w:t>3</w:t>
      </w:r>
      <w:r>
        <w:t>.</w:t>
      </w:r>
      <w:r>
        <w:rPr>
          <w:lang w:val="en-US"/>
        </w:rPr>
        <w:t>4</w:t>
      </w:r>
      <w:r>
        <w:tab/>
        <w:t>Solution #</w:t>
      </w:r>
      <w:r>
        <w:rPr>
          <w:lang w:val="en-US"/>
        </w:rPr>
        <w:t>4</w:t>
      </w:r>
      <w:r>
        <w:t xml:space="preserve">: </w:t>
      </w:r>
      <w:bookmarkEnd w:id="152"/>
      <w:r>
        <w:rPr>
          <w:lang w:val="en-US"/>
        </w:rPr>
        <w:t>MAC CE based solution to deliver the NCC(s)</w:t>
      </w:r>
    </w:p>
    <w:p w14:paraId="28CD0A2E" w14:textId="4D665DCD" w:rsidR="00412B91" w:rsidRDefault="00412B91" w:rsidP="00412B91">
      <w:pPr>
        <w:pStyle w:val="Heading3"/>
      </w:pPr>
      <w:bookmarkStart w:id="153" w:name="_Toc167423348"/>
      <w:r>
        <w:rPr>
          <w:lang w:val="en-US"/>
        </w:rPr>
        <w:t>3</w:t>
      </w:r>
      <w:r>
        <w:t>.</w:t>
      </w:r>
      <w:r>
        <w:rPr>
          <w:lang w:val="en-US"/>
        </w:rPr>
        <w:t>4</w:t>
      </w:r>
      <w:r>
        <w:t>.1</w:t>
      </w:r>
      <w:r>
        <w:tab/>
        <w:t>Introduction</w:t>
      </w:r>
      <w:bookmarkEnd w:id="153"/>
    </w:p>
    <w:p w14:paraId="5D0C49EC" w14:textId="77777777" w:rsidR="00412B91" w:rsidRDefault="00412B91" w:rsidP="00412B91">
      <w:pPr>
        <w:jc w:val="both"/>
        <w:rPr>
          <w:lang w:eastAsia="zh-CN"/>
        </w:rPr>
      </w:pPr>
      <w:r>
        <w:rPr>
          <w:rFonts w:hint="eastAsia"/>
          <w:lang w:eastAsia="zh-CN"/>
        </w:rPr>
        <w:t>This</w:t>
      </w:r>
      <w:r>
        <w:rPr>
          <w:lang w:val="en-US" w:eastAsia="zh-CN"/>
        </w:rPr>
        <w:t xml:space="preserve"> solution proposes the </w:t>
      </w:r>
      <w:r>
        <w:rPr>
          <w:rFonts w:hint="eastAsia"/>
          <w:lang w:val="en-US" w:eastAsia="zh-CN"/>
        </w:rPr>
        <w:t>procedure</w:t>
      </w:r>
      <w:r>
        <w:rPr>
          <w:lang w:val="en-US" w:eastAsia="zh-CN"/>
        </w:rPr>
        <w:t xml:space="preserve"> for LTM key derivation. The legacy handover procedure in </w:t>
      </w:r>
      <w:r>
        <w:rPr>
          <w:lang w:eastAsia="zh-CN"/>
        </w:rPr>
        <w:t xml:space="preserve">TS 33.501 clause 6.9.2 will be reused as much as possible. RAN2 procedures on LTM (no DC) are used as the basis. </w:t>
      </w:r>
    </w:p>
    <w:p w14:paraId="3B7CB9F4" w14:textId="09E69FC8" w:rsidR="00412B91" w:rsidRDefault="00412B91" w:rsidP="00412B91">
      <w:pPr>
        <w:pStyle w:val="Heading3"/>
      </w:pPr>
      <w:bookmarkStart w:id="154" w:name="_Toc167423349"/>
      <w:r>
        <w:rPr>
          <w:lang w:val="en-US"/>
        </w:rPr>
        <w:t>3</w:t>
      </w:r>
      <w:r>
        <w:t>.</w:t>
      </w:r>
      <w:r>
        <w:rPr>
          <w:lang w:val="en-US"/>
        </w:rPr>
        <w:t>4</w:t>
      </w:r>
      <w:r>
        <w:t>.2</w:t>
      </w:r>
      <w:r>
        <w:tab/>
        <w:t>Details</w:t>
      </w:r>
      <w:bookmarkEnd w:id="154"/>
    </w:p>
    <w:p w14:paraId="3AF6899A" w14:textId="0959BB39" w:rsidR="00412B91" w:rsidRDefault="00412B91" w:rsidP="00412B91">
      <w:pPr>
        <w:jc w:val="both"/>
        <w:rPr>
          <w:lang w:val="en-US"/>
        </w:rPr>
      </w:pPr>
      <w:r>
        <w:rPr>
          <w:lang w:val="en-US"/>
        </w:rPr>
        <w:t>Pre</w:t>
      </w:r>
      <w:r w:rsidR="00D655B2">
        <w:rPr>
          <w:lang w:val="en-US"/>
        </w:rPr>
        <w:t>-</w:t>
      </w:r>
      <w:r>
        <w:rPr>
          <w:lang w:val="en-US"/>
        </w:rPr>
        <w:t xml:space="preserve">assumption: </w:t>
      </w:r>
    </w:p>
    <w:p w14:paraId="1F09A91F" w14:textId="77777777" w:rsidR="00412B91" w:rsidRDefault="00412B91" w:rsidP="00412B91">
      <w:pPr>
        <w:pStyle w:val="ListParagraph"/>
        <w:numPr>
          <w:ilvl w:val="0"/>
          <w:numId w:val="9"/>
        </w:numPr>
        <w:contextualSpacing w:val="0"/>
        <w:jc w:val="both"/>
        <w:rPr>
          <w:lang w:val="en-US"/>
        </w:rPr>
      </w:pPr>
      <w:r>
        <w:rPr>
          <w:lang w:val="en-US"/>
        </w:rPr>
        <w:t xml:space="preserve">In this solution, gNB1, gNB2 and gNB3 are the candidate cells, UE is moving from gNB1 to gNB2, then from gNB2 to gNB3. </w:t>
      </w:r>
    </w:p>
    <w:p w14:paraId="50A9CB60" w14:textId="172EFB05" w:rsidR="00412B91" w:rsidRDefault="00412B91" w:rsidP="00412B91">
      <w:pPr>
        <w:pStyle w:val="ListParagraph"/>
        <w:numPr>
          <w:ilvl w:val="0"/>
          <w:numId w:val="9"/>
        </w:numPr>
        <w:contextualSpacing w:val="0"/>
        <w:jc w:val="both"/>
        <w:rPr>
          <w:lang w:val="en-US"/>
        </w:rPr>
      </w:pPr>
      <w:r>
        <w:rPr>
          <w:lang w:val="en-US"/>
        </w:rPr>
        <w:t>Source gNB1 configures the UE, gNB2 and gNB3 with NCC</w:t>
      </w:r>
      <w:r w:rsidR="00C34BC7">
        <w:rPr>
          <w:lang w:val="en-US"/>
        </w:rPr>
        <w:t>1</w:t>
      </w:r>
      <w:r>
        <w:rPr>
          <w:lang w:val="en-US"/>
        </w:rPr>
        <w:t xml:space="preserve"> </w:t>
      </w:r>
      <w:r w:rsidR="00C34BC7">
        <w:rPr>
          <w:lang w:val="en-US"/>
        </w:rPr>
        <w:t xml:space="preserve">to be used </w:t>
      </w:r>
      <w:r>
        <w:rPr>
          <w:lang w:val="en-US"/>
        </w:rPr>
        <w:t xml:space="preserve">for the key derivation. </w:t>
      </w:r>
    </w:p>
    <w:p w14:paraId="4AB85E28" w14:textId="3AC3FE1E" w:rsidR="00412B91" w:rsidRDefault="00412B91" w:rsidP="00412B91">
      <w:pPr>
        <w:jc w:val="both"/>
      </w:pPr>
    </w:p>
    <w:p w14:paraId="1E00F9F4" w14:textId="0BF888DD" w:rsidR="00412B91" w:rsidRDefault="00C34BC7" w:rsidP="00412B91">
      <w:pPr>
        <w:jc w:val="center"/>
      </w:pPr>
      <w:r w:rsidRPr="00C34BC7">
        <w:rPr>
          <w:rFonts w:eastAsia="SimSun"/>
          <w:noProof/>
          <w:lang w:val="en-IN" w:eastAsia="en-IN"/>
        </w:rPr>
        <w:drawing>
          <wp:inline distT="0" distB="0" distL="0" distR="0" wp14:anchorId="2825B2F9" wp14:editId="451306E4">
            <wp:extent cx="6120765" cy="2914015"/>
            <wp:effectExtent l="0" t="0" r="0" b="635"/>
            <wp:docPr id="1392165132" name="Picture 1" descr="A diagram with text and black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165132" name="Picture 1" descr="A diagram with text and black text&#10;&#10;Description automatically generated with medium confidence"/>
                    <pic:cNvPicPr>
                      <a:picLocks noChangeAspect="1"/>
                    </pic:cNvPicPr>
                  </pic:nvPicPr>
                  <pic:blipFill>
                    <a:blip r:embed="rId19"/>
                    <a:stretch>
                      <a:fillRect/>
                    </a:stretch>
                  </pic:blipFill>
                  <pic:spPr>
                    <a:xfrm>
                      <a:off x="0" y="0"/>
                      <a:ext cx="6120765" cy="2914015"/>
                    </a:xfrm>
                    <a:prstGeom prst="rect">
                      <a:avLst/>
                    </a:prstGeom>
                  </pic:spPr>
                </pic:pic>
              </a:graphicData>
            </a:graphic>
          </wp:inline>
        </w:drawing>
      </w:r>
    </w:p>
    <w:p w14:paraId="2681BBD1" w14:textId="358D135A" w:rsidR="00412B91" w:rsidRPr="00447661" w:rsidRDefault="00412B91" w:rsidP="00412B91">
      <w:pPr>
        <w:jc w:val="center"/>
        <w:rPr>
          <w:rFonts w:eastAsia="DengXian"/>
          <w:b/>
          <w:color w:val="000000"/>
          <w:lang w:eastAsia="zh-CN"/>
        </w:rPr>
      </w:pPr>
      <w:r w:rsidRPr="00447661">
        <w:rPr>
          <w:rFonts w:eastAsia="DengXian"/>
          <w:b/>
          <w:color w:val="000000"/>
          <w:lang w:eastAsia="zh-CN"/>
        </w:rPr>
        <w:t>Figure 3.4.2-1</w:t>
      </w:r>
      <w:r w:rsidR="00447661">
        <w:rPr>
          <w:rFonts w:eastAsia="DengXian"/>
          <w:b/>
          <w:color w:val="000000"/>
          <w:lang w:eastAsia="zh-CN"/>
        </w:rPr>
        <w:t>:</w:t>
      </w:r>
      <w:r w:rsidRPr="00447661">
        <w:rPr>
          <w:rFonts w:eastAsia="DengXian"/>
          <w:b/>
          <w:color w:val="000000"/>
          <w:lang w:eastAsia="zh-CN"/>
        </w:rPr>
        <w:t xml:space="preserve"> MAC CE based LTM procedure</w:t>
      </w:r>
    </w:p>
    <w:p w14:paraId="3315CB7A" w14:textId="0D567212" w:rsidR="00412B91" w:rsidRDefault="00412B91" w:rsidP="00C34BC7">
      <w:pPr>
        <w:jc w:val="both"/>
        <w:rPr>
          <w:color w:val="FF0000"/>
          <w:lang w:eastAsia="zh-CN"/>
        </w:rPr>
      </w:pPr>
      <w:r>
        <w:rPr>
          <w:lang w:eastAsia="zh-CN"/>
        </w:rPr>
        <w:t xml:space="preserve">Step 0. </w:t>
      </w:r>
      <w:r>
        <w:rPr>
          <w:lang w:val="en-US"/>
        </w:rPr>
        <w:t>Source gNB1 configures the UE, gNB2 and gNB3 with NCC</w:t>
      </w:r>
      <w:r w:rsidR="00C34BC7">
        <w:rPr>
          <w:lang w:val="en-US"/>
        </w:rPr>
        <w:t>1</w:t>
      </w:r>
      <w:r>
        <w:rPr>
          <w:lang w:val="en-US"/>
        </w:rPr>
        <w:t xml:space="preserve"> to be used for the key derivation. </w:t>
      </w:r>
    </w:p>
    <w:p w14:paraId="24ABCF29" w14:textId="31F28C16" w:rsidR="00C34BC7" w:rsidRDefault="00C34BC7" w:rsidP="00C34BC7">
      <w:pPr>
        <w:pStyle w:val="NO"/>
        <w:rPr>
          <w:color w:val="FF0000"/>
          <w:lang w:eastAsia="zh-CN"/>
        </w:rPr>
      </w:pPr>
      <w:r>
        <w:rPr>
          <w:lang w:val="en-US" w:eastAsia="zh-CN"/>
        </w:rPr>
        <w:t>NOTE: Integrity protection on MAC CE is not in the scope of this solution.</w:t>
      </w:r>
    </w:p>
    <w:p w14:paraId="662BC668" w14:textId="4862E73E" w:rsidR="00412B91" w:rsidRDefault="00412B91" w:rsidP="00412B91">
      <w:pPr>
        <w:jc w:val="both"/>
        <w:rPr>
          <w:lang w:eastAsia="zh-CN"/>
        </w:rPr>
      </w:pPr>
      <w:r>
        <w:rPr>
          <w:lang w:eastAsia="zh-CN"/>
        </w:rPr>
        <w:t>Step 1. gNB1 sends the MAC CE to the UE including NCC1(assuming NCC1 is the next NCC to be used for next handover.</w:t>
      </w:r>
    </w:p>
    <w:p w14:paraId="386781BD" w14:textId="77777777" w:rsidR="00412B91" w:rsidRDefault="00412B91" w:rsidP="00412B91">
      <w:pPr>
        <w:jc w:val="both"/>
        <w:rPr>
          <w:lang w:eastAsia="zh-CN"/>
        </w:rPr>
      </w:pPr>
      <w:r>
        <w:rPr>
          <w:lang w:eastAsia="zh-CN"/>
        </w:rPr>
        <w:t xml:space="preserve">Step2. gNB1 derives K_gNB21 based on NCC1 and sends it to gNB2, the key derivation method follows TS 33.501 Annex A.11. </w:t>
      </w:r>
    </w:p>
    <w:p w14:paraId="75E8F018" w14:textId="77777777" w:rsidR="00412B91" w:rsidRDefault="00412B91" w:rsidP="00412B91">
      <w:pPr>
        <w:jc w:val="both"/>
        <w:rPr>
          <w:lang w:eastAsia="zh-CN"/>
        </w:rPr>
      </w:pPr>
      <w:r>
        <w:rPr>
          <w:lang w:eastAsia="zh-CN"/>
        </w:rPr>
        <w:t xml:space="preserve">Step3. gNB1 derives K_gNB31 based on NCC1 and sends it to gNB3, the key derivation method follows TS 33.501 Annex A.11. </w:t>
      </w:r>
    </w:p>
    <w:p w14:paraId="044FD104" w14:textId="77777777" w:rsidR="00412B91" w:rsidRDefault="00412B91" w:rsidP="00412B91">
      <w:pPr>
        <w:ind w:firstLine="284"/>
        <w:jc w:val="both"/>
        <w:rPr>
          <w:lang w:eastAsia="zh-CN"/>
        </w:rPr>
      </w:pPr>
      <w:r>
        <w:rPr>
          <w:lang w:eastAsia="zh-CN"/>
        </w:rPr>
        <w:t xml:space="preserve">NOTE: the order of step 2/3 and step1 follows RAN2 procedure. </w:t>
      </w:r>
    </w:p>
    <w:p w14:paraId="05124985" w14:textId="002C23FD" w:rsidR="00412B91" w:rsidRDefault="00412B91" w:rsidP="00412B91">
      <w:pPr>
        <w:jc w:val="both"/>
        <w:rPr>
          <w:lang w:eastAsia="zh-CN"/>
        </w:rPr>
      </w:pPr>
      <w:r>
        <w:rPr>
          <w:lang w:eastAsia="zh-CN"/>
        </w:rPr>
        <w:t xml:space="preserve">Step4. UE triggers the inter-CU switch, </w:t>
      </w:r>
      <w:r w:rsidR="00D655B2">
        <w:rPr>
          <w:lang w:eastAsia="zh-CN"/>
        </w:rPr>
        <w:t>handover</w:t>
      </w:r>
      <w:r>
        <w:rPr>
          <w:lang w:eastAsia="zh-CN"/>
        </w:rPr>
        <w:t xml:space="preserve"> from gNB1 to gNB2. UE derives K_gNB21 using NCC1. </w:t>
      </w:r>
    </w:p>
    <w:p w14:paraId="299B163C" w14:textId="77777777" w:rsidR="00412B91" w:rsidRDefault="00412B91" w:rsidP="00412B91">
      <w:pPr>
        <w:jc w:val="both"/>
        <w:rPr>
          <w:lang w:eastAsia="zh-CN"/>
        </w:rPr>
      </w:pPr>
      <w:r>
        <w:rPr>
          <w:lang w:eastAsia="zh-CN"/>
        </w:rPr>
        <w:t xml:space="preserve">Step5. After the handover, gNB2 sends NGAP PATH SWITCH COMPLETE message to AMF. </w:t>
      </w:r>
    </w:p>
    <w:p w14:paraId="3DB0C800" w14:textId="77777777" w:rsidR="00412B91" w:rsidRDefault="00412B91" w:rsidP="00412B91">
      <w:pPr>
        <w:jc w:val="both"/>
        <w:rPr>
          <w:lang w:eastAsia="zh-CN"/>
        </w:rPr>
      </w:pPr>
      <w:r>
        <w:rPr>
          <w:lang w:eastAsia="zh-CN"/>
        </w:rPr>
        <w:t xml:space="preserve">Step6. AMF sends the NGAP PATH SWITCH ACK message back to gNB2, including a new pair {NH2, NCC2}. </w:t>
      </w:r>
    </w:p>
    <w:p w14:paraId="41F5776D" w14:textId="77777777" w:rsidR="00412B91" w:rsidRDefault="00412B91" w:rsidP="00412B91">
      <w:pPr>
        <w:jc w:val="both"/>
        <w:rPr>
          <w:lang w:eastAsia="zh-CN"/>
        </w:rPr>
      </w:pPr>
      <w:r>
        <w:rPr>
          <w:lang w:eastAsia="zh-CN"/>
        </w:rPr>
        <w:t xml:space="preserve">Step7. gNB2 derives K_gNB12 based on NCC2 and sends it to gNB1, the key derivation method follows TS 33.501 Annex A.11. </w:t>
      </w:r>
    </w:p>
    <w:p w14:paraId="00F358C2" w14:textId="77777777" w:rsidR="00412B91" w:rsidRDefault="00412B91" w:rsidP="00412B91">
      <w:pPr>
        <w:jc w:val="both"/>
        <w:rPr>
          <w:lang w:eastAsia="zh-CN"/>
        </w:rPr>
      </w:pPr>
      <w:r>
        <w:rPr>
          <w:lang w:eastAsia="zh-CN"/>
        </w:rPr>
        <w:t xml:space="preserve">Step8. gNB2 derives K_gNB32 based on NCC2 and sends it to gNB3, the key derivation method follows TS 33.501 Annex A.11. </w:t>
      </w:r>
    </w:p>
    <w:p w14:paraId="12A0BAE2" w14:textId="154E1309" w:rsidR="00412B91" w:rsidRDefault="00412B91" w:rsidP="00412B91">
      <w:pPr>
        <w:jc w:val="both"/>
        <w:rPr>
          <w:lang w:eastAsia="zh-CN"/>
        </w:rPr>
      </w:pPr>
      <w:r>
        <w:rPr>
          <w:lang w:eastAsia="zh-CN"/>
        </w:rPr>
        <w:t>Step9. gNB2 sends the MAC CE to the UE including NCC2 to be used for next handover.</w:t>
      </w:r>
    </w:p>
    <w:p w14:paraId="3B2E309E" w14:textId="77777777" w:rsidR="00412B91" w:rsidRDefault="00412B91" w:rsidP="00412B91">
      <w:pPr>
        <w:ind w:firstLine="284"/>
        <w:jc w:val="both"/>
        <w:rPr>
          <w:lang w:eastAsia="zh-CN"/>
        </w:rPr>
      </w:pPr>
      <w:r>
        <w:rPr>
          <w:lang w:eastAsia="zh-CN"/>
        </w:rPr>
        <w:t xml:space="preserve">NOTE: the order of step 7/8 and step9 follows RAN2 procedure. </w:t>
      </w:r>
    </w:p>
    <w:p w14:paraId="760BEB6F" w14:textId="386D4E8B" w:rsidR="00412B91" w:rsidRDefault="00412B91" w:rsidP="00412B91">
      <w:pPr>
        <w:jc w:val="both"/>
        <w:rPr>
          <w:lang w:eastAsia="zh-CN"/>
        </w:rPr>
      </w:pPr>
      <w:r>
        <w:rPr>
          <w:lang w:eastAsia="zh-CN"/>
        </w:rPr>
        <w:t xml:space="preserve">Step10. UE triggers the inter-CU switch, </w:t>
      </w:r>
      <w:r w:rsidR="00D655B2">
        <w:rPr>
          <w:lang w:eastAsia="zh-CN"/>
        </w:rPr>
        <w:t>handover</w:t>
      </w:r>
      <w:r>
        <w:rPr>
          <w:lang w:eastAsia="zh-CN"/>
        </w:rPr>
        <w:t xml:space="preserve"> from gNB2 to gNB3. UE derives K_gNB32 using NCC2.</w:t>
      </w:r>
    </w:p>
    <w:p w14:paraId="4253F52A" w14:textId="77777777" w:rsidR="00412B91" w:rsidRDefault="00412B91" w:rsidP="00412B91">
      <w:pPr>
        <w:jc w:val="both"/>
        <w:rPr>
          <w:lang w:eastAsia="zh-CN"/>
        </w:rPr>
      </w:pPr>
      <w:r>
        <w:rPr>
          <w:lang w:eastAsia="zh-CN"/>
        </w:rPr>
        <w:t xml:space="preserve">Step11. After the handover, gNB3 sends NGAP PATH SWITCH COMPLETE message to AMF. </w:t>
      </w:r>
    </w:p>
    <w:p w14:paraId="29F11F35" w14:textId="77777777" w:rsidR="00412B91" w:rsidRDefault="00412B91" w:rsidP="00412B91">
      <w:pPr>
        <w:jc w:val="both"/>
        <w:rPr>
          <w:lang w:eastAsia="zh-CN"/>
        </w:rPr>
      </w:pPr>
      <w:r>
        <w:rPr>
          <w:lang w:eastAsia="zh-CN"/>
        </w:rPr>
        <w:t>Step12. AMF sends the NGAP PATH SWITCH ACK message back to gNB3, including a new pair {NH3, NCC3}.</w:t>
      </w:r>
    </w:p>
    <w:p w14:paraId="2246EAA7" w14:textId="77777777" w:rsidR="00412B91" w:rsidRDefault="00412B91" w:rsidP="00412B91">
      <w:pPr>
        <w:ind w:firstLine="284"/>
        <w:jc w:val="both"/>
        <w:rPr>
          <w:color w:val="FF0000"/>
          <w:lang w:eastAsia="zh-CN"/>
        </w:rPr>
      </w:pPr>
      <w:r>
        <w:rPr>
          <w:color w:val="FF0000"/>
          <w:lang w:eastAsia="zh-CN"/>
        </w:rPr>
        <w:t xml:space="preserve">Editor’s Note: </w:t>
      </w:r>
      <w:r>
        <w:rPr>
          <w:rFonts w:hint="eastAsia"/>
          <w:color w:val="FF0000"/>
          <w:lang w:val="en-US" w:eastAsia="zh-CN"/>
        </w:rPr>
        <w:t>AS security context sync-up after path switch is ffs</w:t>
      </w:r>
    </w:p>
    <w:p w14:paraId="15A4DD91" w14:textId="77777777" w:rsidR="00412B91" w:rsidRDefault="00412B91" w:rsidP="00412B91">
      <w:pPr>
        <w:ind w:firstLine="284"/>
        <w:jc w:val="both"/>
        <w:rPr>
          <w:color w:val="FF0000"/>
          <w:lang w:eastAsia="zh-CN"/>
        </w:rPr>
      </w:pPr>
    </w:p>
    <w:p w14:paraId="70D4AF6E" w14:textId="64AAA866" w:rsidR="00412B91" w:rsidRDefault="00412B91" w:rsidP="00412B91">
      <w:pPr>
        <w:pStyle w:val="Heading3"/>
      </w:pPr>
      <w:bookmarkStart w:id="155" w:name="_Toc167423350"/>
      <w:r>
        <w:rPr>
          <w:lang w:val="en-US"/>
        </w:rPr>
        <w:lastRenderedPageBreak/>
        <w:t>3</w:t>
      </w:r>
      <w:r>
        <w:t>.</w:t>
      </w:r>
      <w:r>
        <w:rPr>
          <w:lang w:val="en-US"/>
        </w:rPr>
        <w:t>4</w:t>
      </w:r>
      <w:r>
        <w:t>.3</w:t>
      </w:r>
      <w:r>
        <w:tab/>
        <w:t>Evaluation</w:t>
      </w:r>
      <w:bookmarkEnd w:id="155"/>
    </w:p>
    <w:p w14:paraId="7B8883DA" w14:textId="6F3D0E1E" w:rsidR="00C34BC7" w:rsidRDefault="00C34BC7" w:rsidP="00C34BC7">
      <w:pPr>
        <w:jc w:val="both"/>
      </w:pPr>
      <w:r>
        <w:t xml:space="preserve">This solution leverages MAC CE to deliver the NCC, which is aligned with RAN2 motivation for LTM feature. The NCC configuration can be carried within LTM Cell Switch Command MAC CE (TS 38.321) without any further impact on the system. </w:t>
      </w:r>
    </w:p>
    <w:p w14:paraId="2A5B1229" w14:textId="3F372B3F" w:rsidR="00412B91" w:rsidRDefault="00C34BC7" w:rsidP="00C34BC7">
      <w:pPr>
        <w:jc w:val="both"/>
      </w:pPr>
      <w:r>
        <w:t>MAC CE has no integrity protection so far, this is a security concern not only to this solution#4, but also to other solutions based on MAC CE.</w:t>
      </w:r>
    </w:p>
    <w:p w14:paraId="1A9C8F2D" w14:textId="77777777" w:rsidR="00D12527" w:rsidRDefault="00D12527" w:rsidP="00412B91">
      <w:pPr>
        <w:jc w:val="both"/>
      </w:pPr>
    </w:p>
    <w:p w14:paraId="7E6A8EE0" w14:textId="0E42B628" w:rsidR="00D12527" w:rsidRDefault="00D12527" w:rsidP="00D12527">
      <w:pPr>
        <w:pStyle w:val="Heading2"/>
        <w:rPr>
          <w:lang w:val="en-US" w:eastAsia="zh-CN"/>
        </w:rPr>
      </w:pPr>
      <w:r>
        <w:rPr>
          <w:lang w:val="en-US"/>
        </w:rPr>
        <w:t>3</w:t>
      </w:r>
      <w:r>
        <w:t>.</w:t>
      </w:r>
      <w:r>
        <w:rPr>
          <w:lang w:val="en-US"/>
        </w:rPr>
        <w:t>5</w:t>
      </w:r>
      <w:r>
        <w:tab/>
        <w:t>Solution #</w:t>
      </w:r>
      <w:r>
        <w:rPr>
          <w:lang w:val="en-US"/>
        </w:rPr>
        <w:t>5</w:t>
      </w:r>
      <w:r>
        <w:t xml:space="preserve">: </w:t>
      </w:r>
      <w:r>
        <w:rPr>
          <w:lang w:val="en-US"/>
        </w:rPr>
        <w:t>RRC message based solution to deliver the NCC(s)</w:t>
      </w:r>
    </w:p>
    <w:p w14:paraId="58F82015" w14:textId="7486E872" w:rsidR="00D12527" w:rsidRDefault="00D12527" w:rsidP="00D12527">
      <w:pPr>
        <w:pStyle w:val="Heading3"/>
      </w:pPr>
      <w:r>
        <w:rPr>
          <w:lang w:val="en-US"/>
        </w:rPr>
        <w:t>3</w:t>
      </w:r>
      <w:r>
        <w:t>.</w:t>
      </w:r>
      <w:r>
        <w:rPr>
          <w:lang w:val="en-US"/>
        </w:rPr>
        <w:t>5</w:t>
      </w:r>
      <w:r>
        <w:t>.1</w:t>
      </w:r>
      <w:r>
        <w:tab/>
        <w:t>Introduction</w:t>
      </w:r>
    </w:p>
    <w:p w14:paraId="41F3B772" w14:textId="77777777" w:rsidR="00D12527" w:rsidRDefault="00D12527" w:rsidP="00D12527">
      <w:pPr>
        <w:jc w:val="both"/>
        <w:rPr>
          <w:lang w:eastAsia="zh-CN"/>
        </w:rPr>
      </w:pPr>
      <w:r>
        <w:rPr>
          <w:rFonts w:hint="eastAsia"/>
          <w:lang w:eastAsia="zh-CN"/>
        </w:rPr>
        <w:t>This</w:t>
      </w:r>
      <w:r>
        <w:rPr>
          <w:lang w:val="en-US" w:eastAsia="zh-CN"/>
        </w:rPr>
        <w:t xml:space="preserve"> solution proposes the </w:t>
      </w:r>
      <w:r>
        <w:rPr>
          <w:rFonts w:hint="eastAsia"/>
          <w:lang w:val="en-US" w:eastAsia="zh-CN"/>
        </w:rPr>
        <w:t>procedure</w:t>
      </w:r>
      <w:r>
        <w:rPr>
          <w:lang w:val="en-US" w:eastAsia="zh-CN"/>
        </w:rPr>
        <w:t xml:space="preserve"> for LTM key derivation. The legacy handover procedure in </w:t>
      </w:r>
      <w:r>
        <w:rPr>
          <w:lang w:eastAsia="zh-CN"/>
        </w:rPr>
        <w:t xml:space="preserve">TS 33.501 clause 6.9.2 will be reused as much as possible. RAN2 procedures on LTM (no DC) are used as the basis. </w:t>
      </w:r>
    </w:p>
    <w:p w14:paraId="3DD166E2" w14:textId="1BA9450B" w:rsidR="00D12527" w:rsidRDefault="00D12527" w:rsidP="00D12527">
      <w:pPr>
        <w:pStyle w:val="Heading3"/>
      </w:pPr>
      <w:r>
        <w:rPr>
          <w:lang w:val="en-US"/>
        </w:rPr>
        <w:t>3</w:t>
      </w:r>
      <w:r>
        <w:t>.</w:t>
      </w:r>
      <w:r>
        <w:rPr>
          <w:lang w:val="en-US"/>
        </w:rPr>
        <w:t>5</w:t>
      </w:r>
      <w:r>
        <w:t>.2</w:t>
      </w:r>
      <w:r>
        <w:tab/>
        <w:t>Details</w:t>
      </w:r>
    </w:p>
    <w:p w14:paraId="2564B71B" w14:textId="14053D75" w:rsidR="00D12527" w:rsidRDefault="00D12527" w:rsidP="00D12527">
      <w:pPr>
        <w:jc w:val="both"/>
        <w:rPr>
          <w:lang w:val="en-US"/>
        </w:rPr>
      </w:pPr>
      <w:r>
        <w:rPr>
          <w:lang w:val="en-US"/>
        </w:rPr>
        <w:t>Pre</w:t>
      </w:r>
      <w:r w:rsidR="00D655B2">
        <w:rPr>
          <w:lang w:val="en-US"/>
        </w:rPr>
        <w:t>-</w:t>
      </w:r>
      <w:r>
        <w:rPr>
          <w:lang w:val="en-US"/>
        </w:rPr>
        <w:t xml:space="preserve">assumption: </w:t>
      </w:r>
    </w:p>
    <w:p w14:paraId="23D159D5" w14:textId="77777777" w:rsidR="00D12527" w:rsidRDefault="00D12527" w:rsidP="00D12527">
      <w:pPr>
        <w:pStyle w:val="ListParagraph"/>
        <w:numPr>
          <w:ilvl w:val="0"/>
          <w:numId w:val="9"/>
        </w:numPr>
        <w:contextualSpacing w:val="0"/>
        <w:jc w:val="both"/>
        <w:rPr>
          <w:lang w:val="en-US"/>
        </w:rPr>
      </w:pPr>
      <w:r>
        <w:rPr>
          <w:lang w:val="en-US"/>
        </w:rPr>
        <w:t xml:space="preserve">In this solution, gNB1, gNB2 and gNB3 are the candidate cells, UE is moving from gNB1 to gNB2, then from gNB2 to gNB3. </w:t>
      </w:r>
    </w:p>
    <w:p w14:paraId="316FFDBF" w14:textId="77777777" w:rsidR="00D12527" w:rsidRDefault="00D12527" w:rsidP="00D12527">
      <w:pPr>
        <w:pStyle w:val="ListParagraph"/>
        <w:numPr>
          <w:ilvl w:val="0"/>
          <w:numId w:val="9"/>
        </w:numPr>
        <w:contextualSpacing w:val="0"/>
        <w:jc w:val="both"/>
        <w:rPr>
          <w:lang w:val="en-US"/>
        </w:rPr>
      </w:pPr>
      <w:r>
        <w:rPr>
          <w:lang w:val="en-US"/>
        </w:rPr>
        <w:t xml:space="preserve">Source gNB1 and UE will use NCC1 for the next switch. </w:t>
      </w:r>
    </w:p>
    <w:p w14:paraId="30665929" w14:textId="77777777" w:rsidR="00D12527" w:rsidRDefault="00D12527" w:rsidP="00D12527">
      <w:pPr>
        <w:jc w:val="both"/>
        <w:rPr>
          <w:lang w:val="en-US"/>
        </w:rPr>
      </w:pPr>
      <w:r>
        <w:rPr>
          <w:lang w:val="en-US"/>
        </w:rPr>
        <w:t xml:space="preserve"> </w:t>
      </w:r>
    </w:p>
    <w:p w14:paraId="61774C64" w14:textId="77777777" w:rsidR="00D12527" w:rsidRDefault="00D12527" w:rsidP="00D12527">
      <w:pPr>
        <w:jc w:val="both"/>
      </w:pPr>
      <w:r>
        <w:rPr>
          <w:noProof/>
          <w:lang w:val="en-IN" w:eastAsia="en-IN"/>
        </w:rPr>
        <w:drawing>
          <wp:inline distT="0" distB="0" distL="0" distR="0" wp14:anchorId="3467E359" wp14:editId="108989E1">
            <wp:extent cx="6120765" cy="2949575"/>
            <wp:effectExtent l="0" t="0" r="635" b="22225"/>
            <wp:docPr id="117876819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768191" name="Picture 1" descr="A diagram of a computer program&#10;&#10;Description automatically generated"/>
                    <pic:cNvPicPr>
                      <a:picLocks noChangeAspect="1"/>
                    </pic:cNvPicPr>
                  </pic:nvPicPr>
                  <pic:blipFill>
                    <a:blip r:embed="rId20"/>
                    <a:stretch>
                      <a:fillRect/>
                    </a:stretch>
                  </pic:blipFill>
                  <pic:spPr>
                    <a:xfrm>
                      <a:off x="0" y="0"/>
                      <a:ext cx="6120765" cy="2949575"/>
                    </a:xfrm>
                    <a:prstGeom prst="rect">
                      <a:avLst/>
                    </a:prstGeom>
                  </pic:spPr>
                </pic:pic>
              </a:graphicData>
            </a:graphic>
          </wp:inline>
        </w:drawing>
      </w:r>
    </w:p>
    <w:p w14:paraId="63A68E32" w14:textId="546AF5BA" w:rsidR="00D12527" w:rsidRPr="00447661" w:rsidRDefault="00D12527" w:rsidP="00D12527">
      <w:pPr>
        <w:jc w:val="center"/>
        <w:rPr>
          <w:rFonts w:eastAsia="DengXian"/>
          <w:b/>
          <w:color w:val="000000"/>
          <w:lang w:eastAsia="zh-CN"/>
        </w:rPr>
      </w:pPr>
      <w:r w:rsidRPr="00447661">
        <w:rPr>
          <w:rFonts w:eastAsia="DengXian"/>
          <w:b/>
          <w:color w:val="000000"/>
          <w:lang w:eastAsia="zh-CN"/>
        </w:rPr>
        <w:t>Figure 3.5.2-1</w:t>
      </w:r>
      <w:r w:rsidR="00447661">
        <w:rPr>
          <w:rFonts w:eastAsia="DengXian"/>
          <w:b/>
          <w:color w:val="000000"/>
          <w:lang w:eastAsia="zh-CN"/>
        </w:rPr>
        <w:t>:</w:t>
      </w:r>
      <w:r w:rsidRPr="00447661">
        <w:rPr>
          <w:rFonts w:eastAsia="DengXian"/>
          <w:b/>
          <w:color w:val="000000"/>
          <w:lang w:eastAsia="zh-CN"/>
        </w:rPr>
        <w:t xml:space="preserve"> RRC message based LTM procedure</w:t>
      </w:r>
    </w:p>
    <w:p w14:paraId="07AA0A68" w14:textId="2661B085" w:rsidR="00D12527" w:rsidRDefault="00D12527" w:rsidP="00D12527">
      <w:pPr>
        <w:jc w:val="both"/>
        <w:rPr>
          <w:lang w:eastAsia="zh-CN"/>
        </w:rPr>
      </w:pPr>
      <w:r>
        <w:rPr>
          <w:lang w:eastAsia="zh-CN"/>
        </w:rPr>
        <w:t xml:space="preserve">Step 0. </w:t>
      </w:r>
      <w:r>
        <w:rPr>
          <w:lang w:val="en-US"/>
        </w:rPr>
        <w:t xml:space="preserve">Source gNB1 configures the UE, NCC1 is the next NCC to be used. gNB1 configures gNB2 and gNB3 as the </w:t>
      </w:r>
      <w:r w:rsidR="00D655B2">
        <w:rPr>
          <w:lang w:val="en-US"/>
        </w:rPr>
        <w:t>candidate</w:t>
      </w:r>
      <w:r>
        <w:rPr>
          <w:lang w:val="en-US"/>
        </w:rPr>
        <w:t xml:space="preserve"> CUs.  </w:t>
      </w:r>
      <w:r>
        <w:rPr>
          <w:lang w:eastAsia="zh-CN"/>
        </w:rPr>
        <w:t>Step 1. gNB1 sends the MAC CE to the UE to trigger the switch.</w:t>
      </w:r>
    </w:p>
    <w:p w14:paraId="215DDD06" w14:textId="77777777" w:rsidR="00D12527" w:rsidRDefault="00D12527" w:rsidP="00D12527">
      <w:pPr>
        <w:jc w:val="both"/>
        <w:rPr>
          <w:lang w:eastAsia="zh-CN"/>
        </w:rPr>
      </w:pPr>
      <w:r>
        <w:rPr>
          <w:lang w:eastAsia="zh-CN"/>
        </w:rPr>
        <w:t xml:space="preserve">Step2. gNB1 derives K_gNB21 based on NCC1 and sends it to gNB2, the key derivation method follows TS 33.501 Annex A.11. </w:t>
      </w:r>
    </w:p>
    <w:p w14:paraId="28F4ED39" w14:textId="77777777" w:rsidR="00D12527" w:rsidRDefault="00D12527" w:rsidP="00D12527">
      <w:pPr>
        <w:jc w:val="both"/>
        <w:rPr>
          <w:lang w:eastAsia="zh-CN"/>
        </w:rPr>
      </w:pPr>
      <w:r>
        <w:rPr>
          <w:lang w:eastAsia="zh-CN"/>
        </w:rPr>
        <w:t xml:space="preserve">Step3. gNB1 derives K_gNB31 based on NCC1 and sends it to gNB3, the key derivation method follows TS 33.501 Annex A.11. </w:t>
      </w:r>
    </w:p>
    <w:p w14:paraId="573D6678" w14:textId="77777777" w:rsidR="00D12527" w:rsidRDefault="00D12527" w:rsidP="00D12527">
      <w:pPr>
        <w:pStyle w:val="NO"/>
        <w:rPr>
          <w:lang w:eastAsia="zh-CN"/>
        </w:rPr>
      </w:pPr>
      <w:r>
        <w:rPr>
          <w:lang w:eastAsia="zh-CN"/>
        </w:rPr>
        <w:t xml:space="preserve">NOTE 1: the order of step 2/3 and step1 follows RAN2 procedure. </w:t>
      </w:r>
    </w:p>
    <w:p w14:paraId="6990DD5D" w14:textId="0CBDB0E4" w:rsidR="00D12527" w:rsidRDefault="00D12527" w:rsidP="00D12527">
      <w:pPr>
        <w:jc w:val="both"/>
        <w:rPr>
          <w:lang w:eastAsia="zh-CN"/>
        </w:rPr>
      </w:pPr>
      <w:r>
        <w:rPr>
          <w:lang w:eastAsia="zh-CN"/>
        </w:rPr>
        <w:lastRenderedPageBreak/>
        <w:t xml:space="preserve">Step4. UE performs the inter-CU switch, </w:t>
      </w:r>
      <w:r w:rsidR="00D655B2">
        <w:rPr>
          <w:lang w:eastAsia="zh-CN"/>
        </w:rPr>
        <w:t>handover</w:t>
      </w:r>
      <w:r>
        <w:rPr>
          <w:lang w:eastAsia="zh-CN"/>
        </w:rPr>
        <w:t xml:space="preserve"> from gNB1 to gNB2. UE derives K_gNB21 using NCC1. </w:t>
      </w:r>
    </w:p>
    <w:p w14:paraId="75891578" w14:textId="77777777" w:rsidR="00D12527" w:rsidRDefault="00D12527" w:rsidP="00D12527">
      <w:pPr>
        <w:jc w:val="both"/>
        <w:rPr>
          <w:lang w:eastAsia="zh-CN"/>
        </w:rPr>
      </w:pPr>
      <w:r>
        <w:rPr>
          <w:lang w:eastAsia="zh-CN"/>
        </w:rPr>
        <w:t xml:space="preserve">Step5. After the handover, gNB2 sends NGAP PATH SWITCH COMPLETE message to AMF. </w:t>
      </w:r>
    </w:p>
    <w:p w14:paraId="270990E2" w14:textId="77777777" w:rsidR="00D12527" w:rsidRDefault="00D12527" w:rsidP="00D12527">
      <w:pPr>
        <w:jc w:val="both"/>
        <w:rPr>
          <w:lang w:eastAsia="zh-CN"/>
        </w:rPr>
      </w:pPr>
      <w:r>
        <w:rPr>
          <w:lang w:eastAsia="zh-CN"/>
        </w:rPr>
        <w:t xml:space="preserve">Step6. AMF sends the NGAP PATH SWITCH ACK message back to gNB2, including a new pair {NH2, NCC2}. </w:t>
      </w:r>
    </w:p>
    <w:p w14:paraId="35080458" w14:textId="77777777" w:rsidR="00D12527" w:rsidRDefault="00D12527" w:rsidP="00D12527">
      <w:pPr>
        <w:jc w:val="both"/>
        <w:rPr>
          <w:lang w:eastAsia="zh-CN"/>
        </w:rPr>
      </w:pPr>
      <w:r>
        <w:rPr>
          <w:lang w:eastAsia="zh-CN"/>
        </w:rPr>
        <w:t xml:space="preserve">Step7. gNB2 sends RRC message including the NCC2 to UE to be used for next switch. </w:t>
      </w:r>
    </w:p>
    <w:p w14:paraId="0F9B806F" w14:textId="77777777" w:rsidR="00D12527" w:rsidRDefault="00D12527" w:rsidP="00D12527">
      <w:pPr>
        <w:pStyle w:val="NO"/>
        <w:rPr>
          <w:lang w:eastAsia="zh-CN"/>
        </w:rPr>
      </w:pPr>
      <w:r>
        <w:rPr>
          <w:lang w:eastAsia="zh-CN"/>
        </w:rPr>
        <w:t xml:space="preserve">NOTE 2: which RRC message to be used is based on RAN2 decision. </w:t>
      </w:r>
    </w:p>
    <w:p w14:paraId="5B9ADB58" w14:textId="77777777" w:rsidR="00D12527" w:rsidRDefault="00D12527" w:rsidP="00D12527">
      <w:pPr>
        <w:jc w:val="both"/>
        <w:rPr>
          <w:lang w:eastAsia="zh-CN"/>
        </w:rPr>
      </w:pPr>
      <w:r>
        <w:rPr>
          <w:lang w:eastAsia="zh-CN"/>
        </w:rPr>
        <w:t xml:space="preserve">Step8. gNB2 derives K_gNB12 based on NCC2 and sends it to gNB1, the key derivation method follows TS 33.501 Annex A.11. </w:t>
      </w:r>
    </w:p>
    <w:p w14:paraId="5EDDA193" w14:textId="77777777" w:rsidR="00D12527" w:rsidRDefault="00D12527" w:rsidP="00D12527">
      <w:pPr>
        <w:jc w:val="both"/>
        <w:rPr>
          <w:lang w:eastAsia="zh-CN"/>
        </w:rPr>
      </w:pPr>
      <w:r>
        <w:rPr>
          <w:lang w:eastAsia="zh-CN"/>
        </w:rPr>
        <w:t xml:space="preserve">Step9. gNB2 derives K_gNB32 based on NCC2 and sends it to gNB3, the key derivation method follows TS 33.501 Annex A.11. </w:t>
      </w:r>
    </w:p>
    <w:p w14:paraId="778C5FBD" w14:textId="77777777" w:rsidR="00D12527" w:rsidRDefault="00D12527" w:rsidP="00D12527">
      <w:pPr>
        <w:pStyle w:val="NO"/>
        <w:rPr>
          <w:lang w:eastAsia="zh-CN"/>
        </w:rPr>
      </w:pPr>
      <w:r>
        <w:rPr>
          <w:lang w:eastAsia="zh-CN"/>
        </w:rPr>
        <w:t xml:space="preserve">NOTE 3: the order of step 8/9 and step7 follows RAN2 procedure. </w:t>
      </w:r>
    </w:p>
    <w:p w14:paraId="5F41BF9B" w14:textId="77777777" w:rsidR="00D12527" w:rsidRDefault="00D12527" w:rsidP="00D12527">
      <w:pPr>
        <w:jc w:val="both"/>
        <w:rPr>
          <w:lang w:eastAsia="zh-CN"/>
        </w:rPr>
      </w:pPr>
      <w:r>
        <w:rPr>
          <w:lang w:eastAsia="zh-CN"/>
        </w:rPr>
        <w:t xml:space="preserve">Step10. gNB2 sends the MAC CE to the UE to trigger the switch. </w:t>
      </w:r>
    </w:p>
    <w:p w14:paraId="78609783" w14:textId="6437D4BF" w:rsidR="00D12527" w:rsidRDefault="00D12527" w:rsidP="00D12527">
      <w:pPr>
        <w:jc w:val="both"/>
        <w:rPr>
          <w:lang w:eastAsia="zh-CN"/>
        </w:rPr>
      </w:pPr>
      <w:r>
        <w:rPr>
          <w:lang w:eastAsia="zh-CN"/>
        </w:rPr>
        <w:t xml:space="preserve">Step11. UE performs the inter-CU switch, </w:t>
      </w:r>
      <w:r w:rsidR="00D655B2">
        <w:rPr>
          <w:lang w:eastAsia="zh-CN"/>
        </w:rPr>
        <w:t>handover</w:t>
      </w:r>
      <w:r>
        <w:rPr>
          <w:lang w:eastAsia="zh-CN"/>
        </w:rPr>
        <w:t xml:space="preserve"> from gNB2 to gNB3. UE derives K_gNB32 using NCC2.</w:t>
      </w:r>
    </w:p>
    <w:p w14:paraId="2CA1869C" w14:textId="77777777" w:rsidR="00D12527" w:rsidRDefault="00D12527" w:rsidP="00D12527">
      <w:pPr>
        <w:jc w:val="both"/>
        <w:rPr>
          <w:lang w:eastAsia="zh-CN"/>
        </w:rPr>
      </w:pPr>
      <w:r>
        <w:rPr>
          <w:lang w:eastAsia="zh-CN"/>
        </w:rPr>
        <w:t xml:space="preserve">Step12. After the handover, gNB3 sends NGAP PATH SWITCH COMPLETE message to AMF. </w:t>
      </w:r>
    </w:p>
    <w:p w14:paraId="4BB5D8A0" w14:textId="77777777" w:rsidR="00D12527" w:rsidRDefault="00D12527" w:rsidP="00D12527">
      <w:pPr>
        <w:jc w:val="both"/>
        <w:rPr>
          <w:lang w:eastAsia="zh-CN"/>
        </w:rPr>
      </w:pPr>
      <w:r>
        <w:rPr>
          <w:lang w:eastAsia="zh-CN"/>
        </w:rPr>
        <w:t xml:space="preserve">Step13. AMF sends the NGAP PATH SWITCH ACK message back to gNB3, including a new pair {NH3, NCC3}. </w:t>
      </w:r>
    </w:p>
    <w:p w14:paraId="1A4456AE" w14:textId="77777777" w:rsidR="00D12527" w:rsidRDefault="00D12527" w:rsidP="00D12527">
      <w:pPr>
        <w:jc w:val="both"/>
        <w:rPr>
          <w:lang w:eastAsia="zh-CN"/>
        </w:rPr>
      </w:pPr>
      <w:r>
        <w:rPr>
          <w:lang w:eastAsia="zh-CN"/>
        </w:rPr>
        <w:t xml:space="preserve">Step14. gNB3 sends RRC message including the NCC3 to UE to be used for next switch. </w:t>
      </w:r>
    </w:p>
    <w:p w14:paraId="7B27B32B" w14:textId="77777777" w:rsidR="00D12527" w:rsidRDefault="00D12527" w:rsidP="00D12527">
      <w:pPr>
        <w:ind w:firstLine="284"/>
        <w:jc w:val="both"/>
        <w:rPr>
          <w:color w:val="FF0000"/>
          <w:lang w:eastAsia="zh-CN"/>
        </w:rPr>
      </w:pPr>
      <w:r>
        <w:rPr>
          <w:color w:val="FF0000"/>
          <w:lang w:eastAsia="zh-CN"/>
        </w:rPr>
        <w:t xml:space="preserve">Editor’s Note: </w:t>
      </w:r>
      <w:r>
        <w:rPr>
          <w:rFonts w:hint="eastAsia"/>
          <w:color w:val="FF0000"/>
          <w:lang w:val="en-US" w:eastAsia="zh-CN"/>
        </w:rPr>
        <w:t xml:space="preserve">how to support AS re-keying </w:t>
      </w:r>
      <w:r>
        <w:rPr>
          <w:color w:val="FF0000"/>
          <w:lang w:eastAsia="zh-CN"/>
        </w:rPr>
        <w:t>is FFS.</w:t>
      </w:r>
    </w:p>
    <w:p w14:paraId="3D117C6C" w14:textId="77777777" w:rsidR="00D12527" w:rsidRDefault="00D12527" w:rsidP="00D12527">
      <w:pPr>
        <w:ind w:firstLine="284"/>
        <w:jc w:val="both"/>
        <w:rPr>
          <w:color w:val="FF0000"/>
          <w:lang w:eastAsia="zh-CN"/>
        </w:rPr>
      </w:pPr>
    </w:p>
    <w:p w14:paraId="62DF0231" w14:textId="3ECD4E50" w:rsidR="00D12527" w:rsidRDefault="00D12527" w:rsidP="00D12527">
      <w:pPr>
        <w:pStyle w:val="Heading3"/>
      </w:pPr>
      <w:r>
        <w:rPr>
          <w:lang w:val="en-US"/>
        </w:rPr>
        <w:t>3</w:t>
      </w:r>
      <w:r>
        <w:t>.</w:t>
      </w:r>
      <w:r>
        <w:rPr>
          <w:lang w:val="en-US"/>
        </w:rPr>
        <w:t>5</w:t>
      </w:r>
      <w:r>
        <w:t>.3</w:t>
      </w:r>
      <w:r>
        <w:tab/>
        <w:t>Evaluation</w:t>
      </w:r>
    </w:p>
    <w:p w14:paraId="2063EC2B" w14:textId="59D0804D" w:rsidR="00D12527" w:rsidRDefault="00F71CE4" w:rsidP="00D12527">
      <w:pPr>
        <w:jc w:val="both"/>
      </w:pPr>
      <w:r w:rsidRPr="00F71CE4">
        <w:t>This solution leverages RRC message to deliver NCC, which provides security protection.</w:t>
      </w:r>
    </w:p>
    <w:p w14:paraId="3FB29C3B" w14:textId="77777777" w:rsidR="002B09C0" w:rsidRDefault="002B09C0" w:rsidP="00D12527">
      <w:pPr>
        <w:jc w:val="both"/>
      </w:pPr>
    </w:p>
    <w:p w14:paraId="416D71EA" w14:textId="51EE05E8" w:rsidR="002B09C0" w:rsidRDefault="002B09C0" w:rsidP="002B09C0">
      <w:pPr>
        <w:pStyle w:val="Heading2"/>
      </w:pPr>
      <w:r>
        <w:t>3.6</w:t>
      </w:r>
      <w:r>
        <w:tab/>
        <w:t>Solution #6: Key handling during LTM</w:t>
      </w:r>
    </w:p>
    <w:p w14:paraId="1EB7FF45" w14:textId="540059F8" w:rsidR="002B09C0" w:rsidRDefault="002B09C0" w:rsidP="002B09C0">
      <w:pPr>
        <w:pStyle w:val="Heading3"/>
      </w:pPr>
      <w:r>
        <w:t>3.6.1</w:t>
      </w:r>
      <w:r>
        <w:tab/>
        <w:t>Introduction</w:t>
      </w:r>
    </w:p>
    <w:p w14:paraId="13C8B02B" w14:textId="4CE98CE3" w:rsidR="002B09C0" w:rsidRDefault="002B09C0" w:rsidP="002B09C0">
      <w:pPr>
        <w:rPr>
          <w:lang w:eastAsia="ko-KR"/>
        </w:rPr>
      </w:pPr>
      <w:r>
        <w:rPr>
          <w:lang w:eastAsia="ko-KR"/>
        </w:rPr>
        <w:t>This solution resolves key issue #1</w:t>
      </w:r>
      <w:r>
        <w:rPr>
          <w:rFonts w:hint="eastAsia"/>
          <w:lang w:eastAsia="ko-KR"/>
        </w:rPr>
        <w:t>.</w:t>
      </w:r>
      <w:r>
        <w:rPr>
          <w:lang w:eastAsia="ko-KR"/>
        </w:rPr>
        <w:t xml:space="preserve"> During inter-CU LTM procedure, security key handling is required like other mobility procedures supported. Horizontal and vertical key derivation also need to be supported and applied for inter-CU LTM </w:t>
      </w:r>
      <w:r w:rsidR="00D655B2">
        <w:rPr>
          <w:lang w:eastAsia="ko-KR"/>
        </w:rPr>
        <w:t>procedure</w:t>
      </w:r>
      <w:r>
        <w:rPr>
          <w:lang w:eastAsia="ko-KR"/>
        </w:rPr>
        <w:t>.</w:t>
      </w:r>
    </w:p>
    <w:p w14:paraId="151B1AA5" w14:textId="060267D3" w:rsidR="002B09C0" w:rsidRDefault="002B09C0" w:rsidP="002B09C0">
      <w:pPr>
        <w:rPr>
          <w:rFonts w:eastAsia="Malgun Gothic"/>
          <w:lang w:eastAsia="ko-KR"/>
        </w:rPr>
      </w:pPr>
      <w:r w:rsidRPr="00B77F38">
        <w:rPr>
          <w:rFonts w:eastAsia="Malgun Gothic" w:hint="eastAsia"/>
          <w:lang w:eastAsia="ko-KR"/>
        </w:rPr>
        <w:t>T</w:t>
      </w:r>
      <w:r w:rsidRPr="00B77F38">
        <w:rPr>
          <w:rFonts w:eastAsia="Malgun Gothic"/>
          <w:lang w:eastAsia="ko-KR"/>
        </w:rPr>
        <w:t xml:space="preserve">his solution </w:t>
      </w:r>
      <w:r>
        <w:rPr>
          <w:rFonts w:eastAsia="Malgun Gothic"/>
          <w:lang w:eastAsia="ko-KR"/>
        </w:rPr>
        <w:t>supports</w:t>
      </w:r>
      <w:r w:rsidRPr="00B77F38">
        <w:rPr>
          <w:rFonts w:eastAsia="Malgun Gothic"/>
          <w:lang w:eastAsia="ko-KR"/>
        </w:rPr>
        <w:t xml:space="preserve"> </w:t>
      </w:r>
      <w:r w:rsidR="00D655B2">
        <w:rPr>
          <w:rFonts w:eastAsia="Malgun Gothic"/>
          <w:lang w:eastAsia="ko-KR"/>
        </w:rPr>
        <w:t>security</w:t>
      </w:r>
      <w:r w:rsidRPr="00B77F38">
        <w:rPr>
          <w:rFonts w:eastAsia="Malgun Gothic"/>
          <w:lang w:eastAsia="ko-KR"/>
        </w:rPr>
        <w:t xml:space="preserve"> handling for LTM </w:t>
      </w:r>
      <w:r>
        <w:rPr>
          <w:rFonts w:eastAsia="Malgun Gothic"/>
          <w:lang w:eastAsia="ko-KR"/>
        </w:rPr>
        <w:t>by supporting both horizontal and vertical key derivations. During LTM execution, NCC value can be provided to other gNB(s) for later subsequent LTM. The solution also</w:t>
      </w:r>
      <w:r w:rsidR="00B233FD">
        <w:rPr>
          <w:rFonts w:eastAsia="Malgun Gothic"/>
          <w:lang w:eastAsia="ko-KR"/>
        </w:rPr>
        <w:t xml:space="preserve"> shows two methods to synchronize updated NCC value between the UE and the gNB via RRC message (RRC Reconfiguration) or MAC CE (LTM Cell Switch Command). If NCC value needs to be sent before subsequent LTM, RRC Reconfiguration can be sent to the UE right after the LTM execution</w:t>
      </w:r>
      <w:r>
        <w:rPr>
          <w:rFonts w:eastAsia="Malgun Gothic"/>
          <w:lang w:eastAsia="ko-KR"/>
        </w:rPr>
        <w:t>.</w:t>
      </w:r>
      <w:r w:rsidR="00B233FD">
        <w:rPr>
          <w:rFonts w:eastAsia="Malgun Gothic"/>
          <w:lang w:eastAsia="ko-KR"/>
        </w:rPr>
        <w:t xml:space="preserve"> Otherwise, Cell Switch Command includes the NCC value and can be sent to the UE during subsequent LTM. To hide NCC value in the MAC CE message, the NCC value can be included in indirect ways.</w:t>
      </w:r>
    </w:p>
    <w:p w14:paraId="4BD9E82F" w14:textId="078EC611" w:rsidR="002B09C0" w:rsidRPr="009F062B" w:rsidRDefault="002B09C0" w:rsidP="002B09C0">
      <w:pPr>
        <w:pStyle w:val="Heading3"/>
      </w:pPr>
      <w:r>
        <w:lastRenderedPageBreak/>
        <w:t>3.6.2</w:t>
      </w:r>
      <w:r>
        <w:tab/>
        <w:t>Solution details</w:t>
      </w:r>
    </w:p>
    <w:p w14:paraId="01AD2E6A" w14:textId="77777777" w:rsidR="002B09C0" w:rsidRPr="00B77F38" w:rsidRDefault="002B09C0" w:rsidP="002B09C0">
      <w:pPr>
        <w:rPr>
          <w:rFonts w:eastAsia="Malgun Gothic"/>
          <w:lang w:eastAsia="ko-KR"/>
        </w:rPr>
      </w:pPr>
      <w:r>
        <w:object w:dxaOrig="13095" w:dyaOrig="13065" w14:anchorId="0180B35C">
          <v:shape id="_x0000_i1027" type="#_x0000_t75" style="width:482pt;height:480.8pt" o:ole="">
            <v:imagedata r:id="rId21" o:title=""/>
          </v:shape>
          <o:OLEObject Type="Embed" ProgID="Visio.Drawing.15" ShapeID="_x0000_i1027" DrawAspect="Content" ObjectID="_1793478140" r:id="rId22"/>
        </w:object>
      </w:r>
    </w:p>
    <w:p w14:paraId="6BDA5C17" w14:textId="26BDF3DD" w:rsidR="002B09C0" w:rsidRPr="00447661" w:rsidRDefault="002B09C0" w:rsidP="00447661">
      <w:pPr>
        <w:jc w:val="center"/>
        <w:rPr>
          <w:rFonts w:eastAsia="DengXian"/>
          <w:b/>
          <w:color w:val="000000"/>
          <w:lang w:eastAsia="zh-CN"/>
        </w:rPr>
      </w:pPr>
      <w:bookmarkStart w:id="156" w:name="MCCQCTEMPBM_00000043"/>
      <w:r w:rsidRPr="00447661">
        <w:rPr>
          <w:rFonts w:eastAsia="DengXian"/>
          <w:b/>
          <w:color w:val="000000"/>
          <w:lang w:eastAsia="zh-CN"/>
        </w:rPr>
        <w:t>Figure 3.6.2-1: Procedure of LTM with key handling</w:t>
      </w:r>
    </w:p>
    <w:bookmarkEnd w:id="156"/>
    <w:p w14:paraId="330BD86B" w14:textId="0975197D" w:rsidR="002B09C0" w:rsidRPr="00B77F38" w:rsidRDefault="002B09C0" w:rsidP="002B09C0">
      <w:pPr>
        <w:rPr>
          <w:rFonts w:eastAsia="Malgun Gothic"/>
          <w:lang w:eastAsia="ko-KR"/>
        </w:rPr>
      </w:pPr>
      <w:r w:rsidRPr="00B77F38">
        <w:rPr>
          <w:rFonts w:eastAsia="Malgun Gothic" w:hint="eastAsia"/>
          <w:lang w:eastAsia="ko-KR"/>
        </w:rPr>
        <w:t>T</w:t>
      </w:r>
      <w:r w:rsidRPr="00B77F38">
        <w:rPr>
          <w:rFonts w:eastAsia="Malgun Gothic"/>
          <w:lang w:eastAsia="ko-KR"/>
        </w:rPr>
        <w:t>he steps shown in Figure 3.</w:t>
      </w:r>
      <w:r>
        <w:rPr>
          <w:rFonts w:eastAsia="Malgun Gothic"/>
          <w:lang w:eastAsia="ko-KR"/>
        </w:rPr>
        <w:t>6</w:t>
      </w:r>
      <w:r w:rsidRPr="00B77F38">
        <w:rPr>
          <w:rFonts w:eastAsia="Malgun Gothic"/>
          <w:lang w:eastAsia="ko-KR"/>
        </w:rPr>
        <w:t>.2-1 is described as below:</w:t>
      </w:r>
    </w:p>
    <w:p w14:paraId="687A473A"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UE is in state of RRC_CONNECTED.</w:t>
      </w:r>
    </w:p>
    <w:p w14:paraId="360B6B6A" w14:textId="77777777" w:rsidR="002B09C0" w:rsidRPr="00B77F38" w:rsidRDefault="002B09C0" w:rsidP="002B09C0">
      <w:pPr>
        <w:numPr>
          <w:ilvl w:val="0"/>
          <w:numId w:val="10"/>
        </w:numPr>
        <w:rPr>
          <w:rFonts w:eastAsia="Malgun Gothic"/>
          <w:lang w:eastAsia="ko-KR"/>
        </w:rPr>
      </w:pPr>
      <w:r w:rsidRPr="00296BA2">
        <w:rPr>
          <w:rFonts w:eastAsia="Malgun Gothic"/>
          <w:lang w:eastAsia="ko-KR"/>
        </w:rPr>
        <w:t>The UE sends a Measurement</w:t>
      </w:r>
      <w:r>
        <w:rPr>
          <w:rFonts w:eastAsia="Malgun Gothic"/>
          <w:lang w:eastAsia="ko-KR"/>
        </w:rPr>
        <w:t xml:space="preserve"> </w:t>
      </w:r>
      <w:r w:rsidRPr="00296BA2">
        <w:rPr>
          <w:rFonts w:eastAsia="Malgun Gothic"/>
          <w:lang w:eastAsia="ko-KR"/>
        </w:rPr>
        <w:t xml:space="preserve">Report message to the </w:t>
      </w:r>
      <w:r>
        <w:rPr>
          <w:rFonts w:eastAsia="Malgun Gothic"/>
          <w:lang w:eastAsia="ko-KR"/>
        </w:rPr>
        <w:t xml:space="preserve">source </w:t>
      </w:r>
      <w:r w:rsidRPr="00296BA2">
        <w:rPr>
          <w:rFonts w:eastAsia="Malgun Gothic"/>
          <w:lang w:eastAsia="ko-KR"/>
        </w:rPr>
        <w:t>gNB</w:t>
      </w:r>
      <w:r>
        <w:rPr>
          <w:rFonts w:eastAsia="Malgun Gothic"/>
          <w:lang w:eastAsia="ko-KR"/>
        </w:rPr>
        <w:t xml:space="preserve"> when configured measurement conditions met</w:t>
      </w:r>
      <w:r w:rsidRPr="00296BA2">
        <w:rPr>
          <w:rFonts w:eastAsia="Malgun Gothic"/>
          <w:lang w:eastAsia="ko-KR"/>
        </w:rPr>
        <w:t>.</w:t>
      </w:r>
    </w:p>
    <w:p w14:paraId="6F249833" w14:textId="77777777" w:rsidR="002B09C0" w:rsidRPr="00B77F38" w:rsidRDefault="002B09C0" w:rsidP="002B09C0">
      <w:pPr>
        <w:numPr>
          <w:ilvl w:val="0"/>
          <w:numId w:val="10"/>
        </w:numPr>
        <w:rPr>
          <w:rFonts w:eastAsia="Malgun Gothic"/>
          <w:lang w:eastAsia="ko-KR"/>
        </w:rPr>
      </w:pPr>
      <w:r w:rsidRPr="002475E1">
        <w:rPr>
          <w:rFonts w:eastAsia="Malgun Gothic"/>
          <w:lang w:eastAsia="ko-KR"/>
        </w:rPr>
        <w:t>The source gNB decides to configure LTM and initiates LTM preparation.</w:t>
      </w:r>
      <w:r>
        <w:rPr>
          <w:rFonts w:eastAsia="Malgun Gothic"/>
          <w:lang w:eastAsia="ko-KR"/>
        </w:rPr>
        <w:t xml:space="preserve"> </w:t>
      </w:r>
      <w:r w:rsidRPr="00B77F38">
        <w:rPr>
          <w:rFonts w:eastAsia="Malgun Gothic"/>
          <w:lang w:eastAsia="ko-KR"/>
        </w:rPr>
        <w:t>The source gNB derives new K</w:t>
      </w:r>
      <w:r w:rsidRPr="00EE25E2">
        <w:rPr>
          <w:rFonts w:eastAsia="Malgun Gothic"/>
          <w:vertAlign w:val="subscript"/>
          <w:lang w:eastAsia="ko-KR"/>
        </w:rPr>
        <w:t>gNB</w:t>
      </w:r>
      <w:r w:rsidRPr="00B77F38">
        <w:rPr>
          <w:rFonts w:eastAsia="Malgun Gothic"/>
          <w:lang w:eastAsia="ko-KR"/>
        </w:rPr>
        <w:t>* for each candidate cell for target gNB(s).</w:t>
      </w:r>
    </w:p>
    <w:p w14:paraId="69EFBC6F"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 xml:space="preserve">The source gNB sends </w:t>
      </w:r>
      <w:r>
        <w:rPr>
          <w:rFonts w:eastAsia="Malgun Gothic"/>
          <w:lang w:eastAsia="ko-KR"/>
        </w:rPr>
        <w:t>H</w:t>
      </w:r>
      <w:r w:rsidRPr="00B77F38">
        <w:rPr>
          <w:rFonts w:eastAsia="Malgun Gothic"/>
          <w:lang w:eastAsia="ko-KR"/>
        </w:rPr>
        <w:t xml:space="preserve">andover </w:t>
      </w:r>
      <w:r>
        <w:rPr>
          <w:rFonts w:eastAsia="Malgun Gothic"/>
          <w:lang w:eastAsia="ko-KR"/>
        </w:rPr>
        <w:t>R</w:t>
      </w:r>
      <w:r w:rsidRPr="00B77F38">
        <w:rPr>
          <w:rFonts w:eastAsia="Malgun Gothic"/>
          <w:lang w:eastAsia="ko-KR"/>
        </w:rPr>
        <w:t xml:space="preserve">equest </w:t>
      </w:r>
      <w:r>
        <w:rPr>
          <w:rFonts w:eastAsia="Malgun Gothic"/>
          <w:lang w:eastAsia="ko-KR"/>
        </w:rPr>
        <w:t>including newly derived K</w:t>
      </w:r>
      <w:r w:rsidRPr="00EE25E2">
        <w:rPr>
          <w:rFonts w:eastAsia="Malgun Gothic"/>
          <w:vertAlign w:val="subscript"/>
          <w:lang w:eastAsia="ko-KR"/>
        </w:rPr>
        <w:t>gNB</w:t>
      </w:r>
      <w:r>
        <w:rPr>
          <w:rFonts w:eastAsia="Malgun Gothic"/>
          <w:lang w:eastAsia="ko-KR"/>
        </w:rPr>
        <w:t xml:space="preserve">* and NCC </w:t>
      </w:r>
      <w:r w:rsidRPr="00B77F38">
        <w:rPr>
          <w:rFonts w:eastAsia="Malgun Gothic"/>
          <w:lang w:eastAsia="ko-KR"/>
        </w:rPr>
        <w:t>to</w:t>
      </w:r>
      <w:r>
        <w:rPr>
          <w:rFonts w:eastAsia="Malgun Gothic"/>
          <w:lang w:eastAsia="ko-KR"/>
        </w:rPr>
        <w:t xml:space="preserve"> the</w:t>
      </w:r>
      <w:r w:rsidRPr="00B77F38">
        <w:rPr>
          <w:rFonts w:eastAsia="Malgun Gothic"/>
          <w:lang w:eastAsia="ko-KR"/>
        </w:rPr>
        <w:t xml:space="preserve"> target gNB.</w:t>
      </w:r>
    </w:p>
    <w:p w14:paraId="2D1CDB59"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 xml:space="preserve">The target gNB sends </w:t>
      </w:r>
      <w:r>
        <w:rPr>
          <w:rFonts w:eastAsia="Malgun Gothic"/>
          <w:lang w:eastAsia="ko-KR"/>
        </w:rPr>
        <w:t>H</w:t>
      </w:r>
      <w:r w:rsidRPr="00B77F38">
        <w:rPr>
          <w:rFonts w:eastAsia="Malgun Gothic"/>
          <w:lang w:eastAsia="ko-KR"/>
        </w:rPr>
        <w:t>andover</w:t>
      </w:r>
      <w:r>
        <w:rPr>
          <w:rFonts w:eastAsia="Malgun Gothic"/>
          <w:lang w:eastAsia="ko-KR"/>
        </w:rPr>
        <w:t xml:space="preserve"> Request Acknowledge</w:t>
      </w:r>
      <w:r w:rsidRPr="00B77F38">
        <w:rPr>
          <w:rFonts w:eastAsia="Malgun Gothic"/>
          <w:lang w:eastAsia="ko-KR"/>
        </w:rPr>
        <w:t xml:space="preserve"> to the source gNB</w:t>
      </w:r>
      <w:r w:rsidRPr="00EE25E2">
        <w:rPr>
          <w:rFonts w:eastAsia="Malgun Gothic"/>
          <w:lang w:eastAsia="ko-KR"/>
        </w:rPr>
        <w:t xml:space="preserve"> </w:t>
      </w:r>
      <w:r w:rsidRPr="00B77F38">
        <w:rPr>
          <w:rFonts w:eastAsia="Malgun Gothic"/>
          <w:lang w:eastAsia="ko-KR"/>
        </w:rPr>
        <w:t xml:space="preserve">including </w:t>
      </w:r>
      <w:r>
        <w:rPr>
          <w:rFonts w:eastAsia="Malgun Gothic"/>
          <w:lang w:eastAsia="ko-KR"/>
        </w:rPr>
        <w:t>the NCC value received from the source gNB</w:t>
      </w:r>
      <w:r w:rsidRPr="00B77F38">
        <w:rPr>
          <w:rFonts w:eastAsia="Malgun Gothic"/>
          <w:lang w:eastAsia="ko-KR"/>
        </w:rPr>
        <w:t>.</w:t>
      </w:r>
    </w:p>
    <w:p w14:paraId="4717A3D2" w14:textId="77777777" w:rsidR="002B09C0" w:rsidRDefault="002B09C0" w:rsidP="002B09C0">
      <w:pPr>
        <w:numPr>
          <w:ilvl w:val="0"/>
          <w:numId w:val="10"/>
        </w:numPr>
        <w:rPr>
          <w:rFonts w:eastAsia="Malgun Gothic"/>
          <w:lang w:eastAsia="ko-KR"/>
        </w:rPr>
      </w:pPr>
      <w:r>
        <w:rPr>
          <w:rFonts w:eastAsia="Malgun Gothic"/>
          <w:lang w:eastAsia="ko-KR"/>
        </w:rPr>
        <w:t>The</w:t>
      </w:r>
      <w:r w:rsidRPr="00EE25E2">
        <w:rPr>
          <w:rFonts w:eastAsia="Malgun Gothic"/>
          <w:lang w:eastAsia="ko-KR"/>
        </w:rPr>
        <w:t xml:space="preserve"> UE </w:t>
      </w:r>
      <w:r>
        <w:rPr>
          <w:rFonts w:eastAsia="Malgun Gothic"/>
          <w:lang w:eastAsia="ko-KR"/>
        </w:rPr>
        <w:t xml:space="preserve">receives RRC Reconfiguration message and </w:t>
      </w:r>
      <w:r w:rsidRPr="00EE25E2">
        <w:rPr>
          <w:rFonts w:eastAsia="Malgun Gothic"/>
          <w:lang w:eastAsia="ko-KR"/>
        </w:rPr>
        <w:t>configures candidate</w:t>
      </w:r>
      <w:r>
        <w:rPr>
          <w:rFonts w:eastAsia="Malgun Gothic"/>
          <w:lang w:eastAsia="ko-KR"/>
        </w:rPr>
        <w:t>s</w:t>
      </w:r>
      <w:r w:rsidRPr="00EE25E2">
        <w:rPr>
          <w:rFonts w:eastAsia="Malgun Gothic"/>
          <w:lang w:eastAsia="ko-KR"/>
        </w:rPr>
        <w:t xml:space="preserve"> cell configuration</w:t>
      </w:r>
      <w:r>
        <w:rPr>
          <w:rFonts w:eastAsia="Malgun Gothic"/>
          <w:lang w:eastAsia="ko-KR"/>
        </w:rPr>
        <w:t xml:space="preserve"> to access later.</w:t>
      </w:r>
    </w:p>
    <w:p w14:paraId="70F49BDC" w14:textId="77777777" w:rsidR="002B09C0" w:rsidRPr="00EE25E2" w:rsidRDefault="002B09C0" w:rsidP="002B09C0">
      <w:pPr>
        <w:numPr>
          <w:ilvl w:val="0"/>
          <w:numId w:val="10"/>
        </w:numPr>
        <w:rPr>
          <w:rFonts w:eastAsia="Malgun Gothic"/>
          <w:lang w:eastAsia="ko-KR"/>
        </w:rPr>
      </w:pPr>
      <w:r w:rsidRPr="00EE25E2">
        <w:rPr>
          <w:rFonts w:eastAsia="Malgun Gothic"/>
          <w:lang w:eastAsia="ko-KR"/>
        </w:rPr>
        <w:lastRenderedPageBreak/>
        <w:t xml:space="preserve">The UE </w:t>
      </w:r>
      <w:r>
        <w:rPr>
          <w:rFonts w:eastAsia="Malgun Gothic"/>
          <w:lang w:eastAsia="ko-KR"/>
        </w:rPr>
        <w:t>responses</w:t>
      </w:r>
      <w:r w:rsidRPr="00EE25E2">
        <w:rPr>
          <w:rFonts w:eastAsia="Malgun Gothic"/>
          <w:lang w:eastAsia="ko-KR"/>
        </w:rPr>
        <w:t xml:space="preserve"> RRC Reconfiguration Complete </w:t>
      </w:r>
      <w:r>
        <w:rPr>
          <w:rFonts w:eastAsia="Malgun Gothic"/>
          <w:lang w:eastAsia="ko-KR"/>
        </w:rPr>
        <w:t xml:space="preserve">message </w:t>
      </w:r>
      <w:r w:rsidRPr="00EE25E2">
        <w:rPr>
          <w:rFonts w:eastAsia="Malgun Gothic"/>
          <w:lang w:eastAsia="ko-KR"/>
        </w:rPr>
        <w:t>to the source gNB.</w:t>
      </w:r>
    </w:p>
    <w:p w14:paraId="730C2853"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The UE sends a Measurement</w:t>
      </w:r>
      <w:r>
        <w:rPr>
          <w:rFonts w:eastAsia="Malgun Gothic"/>
          <w:lang w:eastAsia="ko-KR"/>
        </w:rPr>
        <w:t xml:space="preserve"> </w:t>
      </w:r>
      <w:r w:rsidRPr="00B77F38">
        <w:rPr>
          <w:rFonts w:eastAsia="Malgun Gothic"/>
          <w:lang w:eastAsia="ko-KR"/>
        </w:rPr>
        <w:t>Report message to the source gNB again. The source gNB decides to initiate LTM execution.</w:t>
      </w:r>
    </w:p>
    <w:p w14:paraId="3473FD73" w14:textId="77777777" w:rsidR="002B09C0" w:rsidRPr="00B77F38" w:rsidRDefault="002B09C0" w:rsidP="002B09C0">
      <w:pPr>
        <w:numPr>
          <w:ilvl w:val="0"/>
          <w:numId w:val="10"/>
        </w:numPr>
        <w:rPr>
          <w:rFonts w:eastAsia="Malgun Gothic"/>
          <w:lang w:eastAsia="ko-KR"/>
        </w:rPr>
      </w:pPr>
      <w:r w:rsidRPr="00B77F38">
        <w:rPr>
          <w:rFonts w:eastAsia="Malgun Gothic" w:hint="eastAsia"/>
          <w:lang w:eastAsia="ko-KR"/>
        </w:rPr>
        <w:t>T</w:t>
      </w:r>
      <w:r w:rsidRPr="00B77F38">
        <w:rPr>
          <w:rFonts w:eastAsia="Malgun Gothic"/>
          <w:lang w:eastAsia="ko-KR"/>
        </w:rPr>
        <w:t xml:space="preserve">he source gNB sends LTM Cell </w:t>
      </w:r>
      <w:r>
        <w:rPr>
          <w:rFonts w:eastAsia="Malgun Gothic"/>
          <w:lang w:eastAsia="ko-KR"/>
        </w:rPr>
        <w:t>S</w:t>
      </w:r>
      <w:r w:rsidRPr="00B77F38">
        <w:rPr>
          <w:rFonts w:eastAsia="Malgun Gothic"/>
          <w:lang w:eastAsia="ko-KR"/>
        </w:rPr>
        <w:t xml:space="preserve">witch </w:t>
      </w:r>
      <w:r>
        <w:rPr>
          <w:rFonts w:eastAsia="Malgun Gothic"/>
          <w:lang w:eastAsia="ko-KR"/>
        </w:rPr>
        <w:t>C</w:t>
      </w:r>
      <w:r w:rsidRPr="00B77F38">
        <w:rPr>
          <w:rFonts w:eastAsia="Malgun Gothic"/>
          <w:lang w:eastAsia="ko-KR"/>
        </w:rPr>
        <w:t>ommand over MAC CE to the UE.</w:t>
      </w:r>
      <w:r>
        <w:rPr>
          <w:rFonts w:eastAsia="Malgun Gothic"/>
          <w:lang w:eastAsia="ko-KR"/>
        </w:rPr>
        <w:t xml:space="preserve"> When the UE receives LTM Cell switch command, the UE derives new K</w:t>
      </w:r>
      <w:r w:rsidRPr="002D240E">
        <w:rPr>
          <w:rFonts w:eastAsia="Malgun Gothic"/>
          <w:vertAlign w:val="subscript"/>
          <w:lang w:eastAsia="ko-KR"/>
        </w:rPr>
        <w:t>gNB</w:t>
      </w:r>
      <w:r>
        <w:rPr>
          <w:rFonts w:eastAsia="Malgun Gothic"/>
          <w:lang w:eastAsia="ko-KR"/>
        </w:rPr>
        <w:t>** for the cell of the target gNB.</w:t>
      </w:r>
    </w:p>
    <w:p w14:paraId="60CF0402" w14:textId="77777777" w:rsidR="002B09C0" w:rsidRDefault="002B09C0" w:rsidP="002B09C0">
      <w:pPr>
        <w:numPr>
          <w:ilvl w:val="0"/>
          <w:numId w:val="10"/>
        </w:numPr>
        <w:rPr>
          <w:rFonts w:eastAsia="Malgun Gothic"/>
          <w:lang w:eastAsia="ko-KR"/>
        </w:rPr>
      </w:pPr>
      <w:r w:rsidRPr="00B77F38">
        <w:rPr>
          <w:rFonts w:eastAsia="Malgun Gothic" w:hint="eastAsia"/>
          <w:lang w:eastAsia="ko-KR"/>
        </w:rPr>
        <w:t>T</w:t>
      </w:r>
      <w:r w:rsidRPr="00B77F38">
        <w:rPr>
          <w:rFonts w:eastAsia="Malgun Gothic"/>
          <w:lang w:eastAsia="ko-KR"/>
        </w:rPr>
        <w:t xml:space="preserve">he source gNB </w:t>
      </w:r>
      <w:r>
        <w:rPr>
          <w:rFonts w:eastAsia="Malgun Gothic"/>
          <w:lang w:eastAsia="ko-KR"/>
        </w:rPr>
        <w:t>informs</w:t>
      </w:r>
      <w:r w:rsidRPr="00B77F38">
        <w:rPr>
          <w:rFonts w:eastAsia="Malgun Gothic"/>
          <w:lang w:eastAsia="ko-KR"/>
        </w:rPr>
        <w:t xml:space="preserve"> </w:t>
      </w:r>
      <w:r>
        <w:rPr>
          <w:rFonts w:eastAsia="Malgun Gothic"/>
          <w:lang w:eastAsia="ko-KR"/>
        </w:rPr>
        <w:t>Cell Switch</w:t>
      </w:r>
      <w:r w:rsidRPr="00B77F38">
        <w:rPr>
          <w:rFonts w:eastAsia="Malgun Gothic"/>
          <w:lang w:eastAsia="ko-KR"/>
        </w:rPr>
        <w:t xml:space="preserve"> </w:t>
      </w:r>
      <w:r>
        <w:rPr>
          <w:rFonts w:eastAsia="Malgun Gothic"/>
          <w:lang w:eastAsia="ko-KR"/>
        </w:rPr>
        <w:t>N</w:t>
      </w:r>
      <w:r w:rsidRPr="00B77F38">
        <w:rPr>
          <w:rFonts w:eastAsia="Malgun Gothic"/>
          <w:lang w:eastAsia="ko-KR"/>
        </w:rPr>
        <w:t>otification to the target gNB.</w:t>
      </w:r>
    </w:p>
    <w:p w14:paraId="00D9BBC3" w14:textId="77777777" w:rsidR="002B09C0" w:rsidRPr="00B77F38" w:rsidRDefault="002B09C0" w:rsidP="002B09C0">
      <w:pPr>
        <w:numPr>
          <w:ilvl w:val="0"/>
          <w:numId w:val="10"/>
        </w:numPr>
        <w:rPr>
          <w:rFonts w:eastAsia="Malgun Gothic"/>
          <w:lang w:eastAsia="ko-KR"/>
        </w:rPr>
      </w:pPr>
      <w:r w:rsidRPr="008E481A">
        <w:rPr>
          <w:rFonts w:eastAsia="Malgun Gothic"/>
          <w:lang w:eastAsia="ko-KR"/>
        </w:rPr>
        <w:t>The UE may perform RACH and access the indicated cell</w:t>
      </w:r>
      <w:r>
        <w:rPr>
          <w:rFonts w:eastAsia="Malgun Gothic"/>
          <w:lang w:eastAsia="ko-KR"/>
        </w:rPr>
        <w:t xml:space="preserve"> of the target gNB.</w:t>
      </w:r>
    </w:p>
    <w:p w14:paraId="3C04E50F" w14:textId="77777777" w:rsidR="002B09C0" w:rsidRPr="00B77F38" w:rsidRDefault="002B09C0" w:rsidP="002B09C0">
      <w:pPr>
        <w:numPr>
          <w:ilvl w:val="0"/>
          <w:numId w:val="10"/>
        </w:numPr>
        <w:rPr>
          <w:rFonts w:eastAsia="Malgun Gothic"/>
          <w:lang w:eastAsia="ko-KR"/>
        </w:rPr>
      </w:pPr>
      <w:r w:rsidRPr="00B77F38">
        <w:rPr>
          <w:rFonts w:eastAsia="Malgun Gothic" w:hint="eastAsia"/>
          <w:lang w:eastAsia="ko-KR"/>
        </w:rPr>
        <w:t>I</w:t>
      </w:r>
      <w:r w:rsidRPr="00B77F38">
        <w:rPr>
          <w:rFonts w:eastAsia="Malgun Gothic"/>
          <w:lang w:eastAsia="ko-KR"/>
        </w:rPr>
        <w:t xml:space="preserve">f cell </w:t>
      </w:r>
      <w:r>
        <w:rPr>
          <w:rFonts w:eastAsia="Malgun Gothic"/>
          <w:lang w:eastAsia="ko-KR"/>
        </w:rPr>
        <w:t>switch</w:t>
      </w:r>
      <w:r w:rsidRPr="00B77F38">
        <w:rPr>
          <w:rFonts w:eastAsia="Malgun Gothic"/>
          <w:lang w:eastAsia="ko-KR"/>
        </w:rPr>
        <w:t xml:space="preserve"> </w:t>
      </w:r>
      <w:r>
        <w:rPr>
          <w:rFonts w:eastAsia="Malgun Gothic"/>
          <w:lang w:eastAsia="ko-KR"/>
        </w:rPr>
        <w:t>succeeded</w:t>
      </w:r>
      <w:r w:rsidRPr="00B77F38">
        <w:rPr>
          <w:rFonts w:eastAsia="Malgun Gothic"/>
          <w:lang w:eastAsia="ko-KR"/>
        </w:rPr>
        <w:t>, the UE sends RRC Reconfiguration Complete to the target gNB.</w:t>
      </w:r>
    </w:p>
    <w:p w14:paraId="0DD77090" w14:textId="471F37D7" w:rsidR="00F71CE4" w:rsidRDefault="002B09C0" w:rsidP="002B09C0">
      <w:pPr>
        <w:numPr>
          <w:ilvl w:val="0"/>
          <w:numId w:val="10"/>
        </w:numPr>
        <w:rPr>
          <w:rFonts w:eastAsia="Malgun Gothic"/>
          <w:lang w:eastAsia="ko-KR"/>
        </w:rPr>
      </w:pPr>
      <w:r w:rsidRPr="00B77F38">
        <w:rPr>
          <w:rFonts w:eastAsia="Malgun Gothic"/>
          <w:lang w:eastAsia="ko-KR"/>
        </w:rPr>
        <w:t xml:space="preserve">The target gNB sends </w:t>
      </w:r>
      <w:ins w:id="157" w:author="S3 245099" w:date="2024-11-18T23:00:00Z">
        <w:r w:rsidR="00220B05" w:rsidRPr="005B7732">
          <w:rPr>
            <w:rFonts w:eastAsia="Malgun Gothic"/>
            <w:lang w:eastAsia="ko-KR"/>
          </w:rPr>
          <w:t>NGAP PATH SWITCH REQUEST</w:t>
        </w:r>
      </w:ins>
      <w:del w:id="158" w:author="S3 245099" w:date="2024-11-18T23:00:00Z">
        <w:r w:rsidDel="00220B05">
          <w:rPr>
            <w:rFonts w:eastAsia="Malgun Gothic"/>
            <w:lang w:eastAsia="ko-KR"/>
          </w:rPr>
          <w:delText>P</w:delText>
        </w:r>
        <w:r w:rsidRPr="00B77F38" w:rsidDel="00220B05">
          <w:rPr>
            <w:rFonts w:eastAsia="Malgun Gothic"/>
            <w:lang w:eastAsia="ko-KR"/>
          </w:rPr>
          <w:delText xml:space="preserve">ath </w:delText>
        </w:r>
        <w:r w:rsidDel="00220B05">
          <w:rPr>
            <w:rFonts w:eastAsia="Malgun Gothic"/>
            <w:lang w:eastAsia="ko-KR"/>
          </w:rPr>
          <w:delText>S</w:delText>
        </w:r>
        <w:r w:rsidRPr="00B77F38" w:rsidDel="00220B05">
          <w:rPr>
            <w:rFonts w:eastAsia="Malgun Gothic"/>
            <w:lang w:eastAsia="ko-KR"/>
          </w:rPr>
          <w:delText xml:space="preserve">witch </w:delText>
        </w:r>
        <w:r w:rsidDel="00220B05">
          <w:rPr>
            <w:rFonts w:eastAsia="Malgun Gothic"/>
            <w:lang w:eastAsia="ko-KR"/>
          </w:rPr>
          <w:delText>Request</w:delText>
        </w:r>
      </w:del>
      <w:r>
        <w:rPr>
          <w:rFonts w:eastAsia="Malgun Gothic"/>
          <w:lang w:eastAsia="ko-KR"/>
        </w:rPr>
        <w:t xml:space="preserve"> </w:t>
      </w:r>
      <w:r w:rsidRPr="00B77F38">
        <w:rPr>
          <w:rFonts w:eastAsia="Malgun Gothic"/>
          <w:lang w:eastAsia="ko-KR"/>
        </w:rPr>
        <w:t>to the AMF.</w:t>
      </w:r>
      <w:r>
        <w:rPr>
          <w:rFonts w:eastAsia="Malgun Gothic"/>
          <w:lang w:eastAsia="ko-KR"/>
        </w:rPr>
        <w:t xml:space="preserve"> </w:t>
      </w:r>
    </w:p>
    <w:p w14:paraId="22D4334A" w14:textId="42D09EAA" w:rsidR="002B09C0" w:rsidRDefault="002B09C0" w:rsidP="00F71CE4">
      <w:pPr>
        <w:ind w:left="760"/>
        <w:rPr>
          <w:rFonts w:eastAsia="Malgun Gothic"/>
          <w:lang w:eastAsia="ko-KR"/>
        </w:rPr>
      </w:pPr>
      <w:r>
        <w:rPr>
          <w:rFonts w:eastAsia="Malgun Gothic"/>
          <w:lang w:eastAsia="ko-KR"/>
        </w:rPr>
        <w:t xml:space="preserve">If </w:t>
      </w:r>
      <w:r w:rsidRPr="00B77F38">
        <w:rPr>
          <w:rFonts w:eastAsia="Malgun Gothic"/>
          <w:lang w:eastAsia="ko-KR"/>
        </w:rPr>
        <w:t>horizontal derivation</w:t>
      </w:r>
      <w:r>
        <w:rPr>
          <w:rFonts w:eastAsia="Malgun Gothic"/>
          <w:lang w:eastAsia="ko-KR"/>
        </w:rPr>
        <w:t xml:space="preserve"> is preferred</w:t>
      </w:r>
      <w:r w:rsidRPr="00B77F38">
        <w:rPr>
          <w:rFonts w:eastAsia="Malgun Gothic"/>
          <w:lang w:eastAsia="ko-KR"/>
        </w:rPr>
        <w:t xml:space="preserve">, </w:t>
      </w:r>
      <w:r>
        <w:rPr>
          <w:rFonts w:eastAsia="Malgun Gothic"/>
          <w:lang w:eastAsia="ko-KR"/>
        </w:rPr>
        <w:t xml:space="preserve">the target gNB can include information </w:t>
      </w:r>
      <w:r w:rsidR="00F71CE4">
        <w:rPr>
          <w:rFonts w:eastAsia="Malgun Gothic"/>
          <w:lang w:eastAsia="ko-KR"/>
        </w:rPr>
        <w:t xml:space="preserve">that indicates horizontal key derivation during LTM procedure </w:t>
      </w:r>
      <w:r>
        <w:rPr>
          <w:rFonts w:eastAsia="Malgun Gothic"/>
          <w:lang w:eastAsia="ko-KR"/>
        </w:rPr>
        <w:t>in the message</w:t>
      </w:r>
      <w:r w:rsidR="00F71CE4">
        <w:rPr>
          <w:rFonts w:eastAsia="Malgun Gothic"/>
          <w:lang w:eastAsia="ko-KR"/>
        </w:rPr>
        <w:t xml:space="preserve"> towards the AMF</w:t>
      </w:r>
      <w:r>
        <w:rPr>
          <w:rFonts w:eastAsia="Malgun Gothic"/>
          <w:lang w:eastAsia="ko-KR"/>
        </w:rPr>
        <w:t xml:space="preserve">. In this case, </w:t>
      </w:r>
      <w:r w:rsidRPr="00B77F38">
        <w:rPr>
          <w:rFonts w:eastAsia="Malgun Gothic"/>
          <w:lang w:eastAsia="ko-KR"/>
        </w:rPr>
        <w:t>the AMF doesn’t compute new NH and increase NCC.</w:t>
      </w:r>
      <w:r w:rsidR="00F71CE4">
        <w:rPr>
          <w:rFonts w:eastAsia="Malgun Gothic"/>
          <w:lang w:eastAsia="ko-KR"/>
        </w:rPr>
        <w:t xml:space="preserve"> Step 15 will be skipped. In step 17, LTM Cell Switch doesn’t include NCC value.</w:t>
      </w:r>
    </w:p>
    <w:p w14:paraId="5863C9C8" w14:textId="669E0F62" w:rsidR="00F71CE4" w:rsidRPr="00B77F38" w:rsidRDefault="00F71CE4" w:rsidP="00F71CE4">
      <w:pPr>
        <w:ind w:left="760"/>
        <w:rPr>
          <w:rFonts w:eastAsia="Malgun Gothic"/>
          <w:lang w:eastAsia="ko-KR"/>
        </w:rPr>
      </w:pPr>
      <w:r>
        <w:rPr>
          <w:rFonts w:eastAsia="Malgun Gothic"/>
          <w:lang w:eastAsia="ko-KR"/>
        </w:rPr>
        <w:t>If vertical key derivation is preferred, the target gNB doesn’t inform any key derivation indicator to the AMF. In this case, the AMF computes new NH and increases NCC.</w:t>
      </w:r>
    </w:p>
    <w:p w14:paraId="41C05DB9" w14:textId="17FDD97B" w:rsidR="002B09C0" w:rsidRDefault="002B09C0" w:rsidP="002B09C0">
      <w:pPr>
        <w:numPr>
          <w:ilvl w:val="0"/>
          <w:numId w:val="10"/>
        </w:numPr>
        <w:rPr>
          <w:rFonts w:eastAsia="Malgun Gothic"/>
          <w:lang w:eastAsia="ko-KR"/>
        </w:rPr>
      </w:pPr>
      <w:r w:rsidRPr="00B77F38">
        <w:rPr>
          <w:rFonts w:eastAsia="Malgun Gothic"/>
          <w:lang w:eastAsia="ko-KR"/>
        </w:rPr>
        <w:t>The AMF response</w:t>
      </w:r>
      <w:r>
        <w:rPr>
          <w:rFonts w:eastAsia="Malgun Gothic"/>
          <w:lang w:eastAsia="ko-KR"/>
        </w:rPr>
        <w:t>s</w:t>
      </w:r>
      <w:r w:rsidRPr="00B77F38">
        <w:rPr>
          <w:rFonts w:eastAsia="Malgun Gothic"/>
          <w:lang w:eastAsia="ko-KR"/>
        </w:rPr>
        <w:t xml:space="preserve"> </w:t>
      </w:r>
      <w:ins w:id="159" w:author="S3 245099" w:date="2024-11-18T23:01:00Z">
        <w:r w:rsidR="00220B05" w:rsidRPr="005B7732">
          <w:rPr>
            <w:rFonts w:eastAsia="Malgun Gothic"/>
            <w:lang w:eastAsia="ko-KR"/>
          </w:rPr>
          <w:t>NGAP PATH SWITCH REQUEST ACKNOWLEDGE</w:t>
        </w:r>
      </w:ins>
      <w:del w:id="160" w:author="S3 245099" w:date="2024-11-18T23:01:00Z">
        <w:r w:rsidDel="00220B05">
          <w:rPr>
            <w:rFonts w:eastAsia="Malgun Gothic"/>
            <w:lang w:eastAsia="ko-KR"/>
          </w:rPr>
          <w:delText>P</w:delText>
        </w:r>
        <w:r w:rsidRPr="00B77F38" w:rsidDel="00220B05">
          <w:rPr>
            <w:rFonts w:eastAsia="Malgun Gothic"/>
            <w:lang w:eastAsia="ko-KR"/>
          </w:rPr>
          <w:delText xml:space="preserve">ath </w:delText>
        </w:r>
        <w:r w:rsidDel="00220B05">
          <w:rPr>
            <w:rFonts w:eastAsia="Malgun Gothic"/>
            <w:lang w:eastAsia="ko-KR"/>
          </w:rPr>
          <w:delText>S</w:delText>
        </w:r>
        <w:r w:rsidRPr="00B77F38" w:rsidDel="00220B05">
          <w:rPr>
            <w:rFonts w:eastAsia="Malgun Gothic"/>
            <w:lang w:eastAsia="ko-KR"/>
          </w:rPr>
          <w:delText xml:space="preserve">witch </w:delText>
        </w:r>
        <w:r w:rsidDel="00220B05">
          <w:rPr>
            <w:rFonts w:eastAsia="Malgun Gothic"/>
            <w:lang w:eastAsia="ko-KR"/>
          </w:rPr>
          <w:delText>R</w:delText>
        </w:r>
        <w:r w:rsidRPr="00B77F38" w:rsidDel="00220B05">
          <w:rPr>
            <w:rFonts w:eastAsia="Malgun Gothic"/>
            <w:lang w:eastAsia="ko-KR"/>
          </w:rPr>
          <w:delText>equest</w:delText>
        </w:r>
        <w:r w:rsidDel="00220B05">
          <w:rPr>
            <w:rFonts w:eastAsia="Malgun Gothic"/>
            <w:lang w:eastAsia="ko-KR"/>
          </w:rPr>
          <w:delText xml:space="preserve"> ACK</w:delText>
        </w:r>
      </w:del>
      <w:r>
        <w:rPr>
          <w:rFonts w:eastAsia="Malgun Gothic"/>
          <w:lang w:eastAsia="ko-KR"/>
        </w:rPr>
        <w:t xml:space="preserve"> to the target gNB. If horizontal </w:t>
      </w:r>
      <w:r w:rsidR="00F71CE4">
        <w:rPr>
          <w:rFonts w:eastAsia="Malgun Gothic"/>
          <w:lang w:eastAsia="ko-KR"/>
        </w:rPr>
        <w:t xml:space="preserve">key </w:t>
      </w:r>
      <w:r>
        <w:rPr>
          <w:rFonts w:eastAsia="Malgun Gothic"/>
          <w:lang w:eastAsia="ko-KR"/>
        </w:rPr>
        <w:t>derivation is decided in the step 12, non-computed NH and non-increased NCC can be included in the message.</w:t>
      </w:r>
      <w:r w:rsidR="00F71CE4">
        <w:rPr>
          <w:rFonts w:eastAsia="Malgun Gothic"/>
          <w:lang w:eastAsia="ko-KR"/>
        </w:rPr>
        <w:t xml:space="preserve"> If vertical key derivation is decided in the step 12, newly computed NH and increased NCC </w:t>
      </w:r>
      <w:r w:rsidR="00F71CE4">
        <w:rPr>
          <w:rFonts w:eastAsia="Malgun Gothic" w:hint="eastAsia"/>
          <w:lang w:eastAsia="ko-KR"/>
        </w:rPr>
        <w:t>a</w:t>
      </w:r>
      <w:r w:rsidR="00F71CE4">
        <w:rPr>
          <w:rFonts w:eastAsia="Malgun Gothic"/>
          <w:lang w:eastAsia="ko-KR"/>
        </w:rPr>
        <w:t>re included in the message.</w:t>
      </w:r>
    </w:p>
    <w:p w14:paraId="66F73913" w14:textId="25DE4D48" w:rsidR="005B7732" w:rsidRPr="00B77F38" w:rsidRDefault="005B7732" w:rsidP="005B7732">
      <w:pPr>
        <w:ind w:left="760"/>
        <w:rPr>
          <w:rFonts w:eastAsia="Malgun Gothic"/>
          <w:lang w:eastAsia="ko-KR"/>
        </w:rPr>
      </w:pPr>
      <w:r w:rsidRPr="005B7732">
        <w:rPr>
          <w:rFonts w:eastAsia="Malgun Gothic"/>
          <w:lang w:eastAsia="ko-KR"/>
        </w:rPr>
        <w:t>If NGAP PATH SWITCH REQUEST ACKNOWLEDGE message contains NSCI (New Security Context Indicator) or difference security capabilities, Intra-gNB-CU handover will be performed immediately after the LTM execution. Updated security key information can be delivered to candidate cells in other gNBs during the intra-gNB-CU handover. In this case, currently ongoing LTM procedure can be aborted.</w:t>
      </w:r>
    </w:p>
    <w:p w14:paraId="0BD852C2" w14:textId="77777777" w:rsidR="002B09C0" w:rsidRDefault="002B09C0" w:rsidP="002B09C0">
      <w:pPr>
        <w:numPr>
          <w:ilvl w:val="0"/>
          <w:numId w:val="10"/>
        </w:numPr>
        <w:rPr>
          <w:rFonts w:eastAsia="Malgun Gothic"/>
          <w:lang w:eastAsia="ko-KR"/>
        </w:rPr>
      </w:pPr>
      <w:r w:rsidRPr="00B77F38">
        <w:rPr>
          <w:rFonts w:eastAsia="Malgun Gothic"/>
          <w:lang w:eastAsia="ko-KR"/>
        </w:rPr>
        <w:t xml:space="preserve">The </w:t>
      </w:r>
      <w:r>
        <w:rPr>
          <w:rFonts w:eastAsia="Malgun Gothic"/>
          <w:lang w:eastAsia="ko-KR"/>
        </w:rPr>
        <w:t>t</w:t>
      </w:r>
      <w:r w:rsidRPr="00B77F38">
        <w:rPr>
          <w:rFonts w:eastAsia="Malgun Gothic"/>
          <w:lang w:eastAsia="ko-KR"/>
        </w:rPr>
        <w:t>arget</w:t>
      </w:r>
      <w:r>
        <w:rPr>
          <w:rFonts w:eastAsia="Malgun Gothic"/>
          <w:lang w:eastAsia="ko-KR"/>
        </w:rPr>
        <w:t xml:space="preserve"> gNB</w:t>
      </w:r>
      <w:r w:rsidRPr="00B77F38">
        <w:rPr>
          <w:rFonts w:eastAsia="Malgun Gothic"/>
          <w:lang w:eastAsia="ko-KR"/>
        </w:rPr>
        <w:t xml:space="preserve"> </w:t>
      </w:r>
      <w:r>
        <w:rPr>
          <w:rFonts w:eastAsia="Malgun Gothic"/>
          <w:lang w:eastAsia="ko-KR"/>
        </w:rPr>
        <w:t>further provides newly derived keys to candidate cells of other gNBs for subsequent LTM operations.</w:t>
      </w:r>
    </w:p>
    <w:p w14:paraId="5D8263DA" w14:textId="398DB6D4" w:rsidR="002B09C0" w:rsidRDefault="002B09C0" w:rsidP="002B09C0">
      <w:pPr>
        <w:numPr>
          <w:ilvl w:val="0"/>
          <w:numId w:val="10"/>
        </w:numPr>
        <w:rPr>
          <w:rFonts w:eastAsia="Malgun Gothic"/>
          <w:lang w:eastAsia="ko-KR"/>
        </w:rPr>
      </w:pPr>
      <w:r w:rsidRPr="00B77F38">
        <w:rPr>
          <w:rFonts w:eastAsia="Malgun Gothic"/>
          <w:lang w:eastAsia="ko-KR"/>
        </w:rPr>
        <w:t xml:space="preserve">The target gNB may send </w:t>
      </w:r>
      <w:r w:rsidRPr="0010692C">
        <w:rPr>
          <w:rFonts w:eastAsia="Malgun Gothic"/>
          <w:lang w:eastAsia="ko-KR"/>
        </w:rPr>
        <w:t xml:space="preserve">RRC </w:t>
      </w:r>
      <w:r>
        <w:rPr>
          <w:rFonts w:eastAsia="Malgun Gothic"/>
          <w:lang w:eastAsia="ko-KR"/>
        </w:rPr>
        <w:t>R</w:t>
      </w:r>
      <w:r w:rsidRPr="0010692C">
        <w:rPr>
          <w:rFonts w:eastAsia="Malgun Gothic"/>
          <w:lang w:eastAsia="ko-KR"/>
        </w:rPr>
        <w:t xml:space="preserve">econfiguration </w:t>
      </w:r>
      <w:r w:rsidRPr="00B77F38">
        <w:rPr>
          <w:rFonts w:eastAsia="Malgun Gothic"/>
          <w:lang w:eastAsia="ko-KR"/>
        </w:rPr>
        <w:t>including NCC</w:t>
      </w:r>
      <w:r>
        <w:rPr>
          <w:rFonts w:eastAsia="Malgun Gothic"/>
          <w:lang w:eastAsia="ko-KR"/>
        </w:rPr>
        <w:t xml:space="preserve"> </w:t>
      </w:r>
      <w:r w:rsidRPr="00B77F38">
        <w:rPr>
          <w:rFonts w:eastAsia="Malgun Gothic"/>
          <w:lang w:eastAsia="ko-KR"/>
        </w:rPr>
        <w:t xml:space="preserve">to </w:t>
      </w:r>
      <w:r>
        <w:rPr>
          <w:rFonts w:eastAsia="Malgun Gothic"/>
          <w:lang w:eastAsia="ko-KR"/>
        </w:rPr>
        <w:t xml:space="preserve">inform </w:t>
      </w:r>
      <w:r w:rsidRPr="00B77F38">
        <w:rPr>
          <w:rFonts w:eastAsia="Malgun Gothic"/>
          <w:lang w:eastAsia="ko-KR"/>
        </w:rPr>
        <w:t xml:space="preserve">to the UE. </w:t>
      </w:r>
      <w:r>
        <w:rPr>
          <w:rFonts w:eastAsia="Malgun Gothic"/>
          <w:lang w:eastAsia="ko-KR"/>
        </w:rPr>
        <w:t xml:space="preserve">Consequently, the UE may response RRC Reconfiguration Complete. </w:t>
      </w:r>
      <w:r w:rsidRPr="00B77F38">
        <w:rPr>
          <w:rFonts w:eastAsia="Malgun Gothic"/>
          <w:lang w:eastAsia="ko-KR"/>
        </w:rPr>
        <w:t xml:space="preserve">If target gNB doesn’t send RRC reconfiguration </w:t>
      </w:r>
      <w:r w:rsidR="00B233FD">
        <w:rPr>
          <w:rFonts w:eastAsia="Malgun Gothic"/>
          <w:lang w:eastAsia="ko-KR"/>
        </w:rPr>
        <w:t>with</w:t>
      </w:r>
      <w:r>
        <w:rPr>
          <w:rFonts w:eastAsia="Malgun Gothic"/>
          <w:lang w:eastAsia="ko-KR"/>
        </w:rPr>
        <w:t xml:space="preserve"> NCC</w:t>
      </w:r>
      <w:r w:rsidRPr="00B77F38">
        <w:rPr>
          <w:rFonts w:eastAsia="Malgun Gothic"/>
          <w:lang w:eastAsia="ko-KR"/>
        </w:rPr>
        <w:t xml:space="preserve">, </w:t>
      </w:r>
      <w:r>
        <w:rPr>
          <w:rFonts w:eastAsia="Malgun Gothic"/>
          <w:lang w:eastAsia="ko-KR"/>
        </w:rPr>
        <w:t xml:space="preserve">providing NCC </w:t>
      </w:r>
      <w:r w:rsidR="00B233FD">
        <w:rPr>
          <w:rFonts w:eastAsia="Malgun Gothic"/>
          <w:lang w:eastAsia="ko-KR"/>
        </w:rPr>
        <w:t xml:space="preserve">to the </w:t>
      </w:r>
      <w:r>
        <w:rPr>
          <w:rFonts w:eastAsia="Malgun Gothic"/>
          <w:lang w:eastAsia="ko-KR"/>
        </w:rPr>
        <w:t xml:space="preserve">UE can be performed in the step </w:t>
      </w:r>
      <w:r w:rsidRPr="00B77F38">
        <w:rPr>
          <w:rFonts w:eastAsia="Malgun Gothic"/>
          <w:lang w:eastAsia="ko-KR"/>
        </w:rPr>
        <w:t>17</w:t>
      </w:r>
      <w:r>
        <w:rPr>
          <w:rFonts w:eastAsia="Malgun Gothic"/>
          <w:lang w:eastAsia="ko-KR"/>
        </w:rPr>
        <w:t>.</w:t>
      </w:r>
    </w:p>
    <w:p w14:paraId="1AC36067" w14:textId="77777777" w:rsidR="00B233FD" w:rsidRPr="00B233FD" w:rsidRDefault="00B233FD" w:rsidP="00B233FD">
      <w:pPr>
        <w:pStyle w:val="NO"/>
        <w:ind w:left="1611"/>
        <w:rPr>
          <w:rFonts w:eastAsia="Malgun Gothic"/>
          <w:lang w:eastAsia="ko-KR"/>
        </w:rPr>
      </w:pPr>
      <w:r w:rsidRPr="00B233FD">
        <w:rPr>
          <w:rFonts w:eastAsia="Malgun Gothic"/>
          <w:lang w:eastAsia="ko-KR"/>
        </w:rPr>
        <w:t>NOTE: Operator can choose a method to sync NCC between the UE and the gNB. (e.g. by sending RRC Reconfiguration, LTM Cell Switch (MAC CE) with NCC)</w:t>
      </w:r>
    </w:p>
    <w:p w14:paraId="34D9EFFF" w14:textId="545617B9" w:rsidR="00B233FD" w:rsidRPr="00B77F38" w:rsidRDefault="00B233FD" w:rsidP="00B233FD">
      <w:pPr>
        <w:pStyle w:val="NO"/>
        <w:ind w:left="1611"/>
        <w:rPr>
          <w:rFonts w:eastAsia="Malgun Gothic"/>
          <w:lang w:eastAsia="ko-KR"/>
        </w:rPr>
      </w:pPr>
      <w:r w:rsidRPr="00B233FD">
        <w:rPr>
          <w:rFonts w:eastAsia="Malgun Gothic"/>
          <w:lang w:eastAsia="ko-KR"/>
        </w:rPr>
        <w:t>NOTE: The target gNB becomes the source gNB and prepares subsequent LTM operations.</w:t>
      </w:r>
    </w:p>
    <w:p w14:paraId="6E3D8EB0" w14:textId="77777777" w:rsidR="002B09C0" w:rsidRPr="00B77F38" w:rsidRDefault="002B09C0" w:rsidP="002B09C0">
      <w:pPr>
        <w:numPr>
          <w:ilvl w:val="0"/>
          <w:numId w:val="10"/>
        </w:numPr>
        <w:rPr>
          <w:rFonts w:eastAsia="Malgun Gothic"/>
          <w:lang w:eastAsia="ko-KR"/>
        </w:rPr>
      </w:pPr>
      <w:r w:rsidRPr="00B77F38">
        <w:rPr>
          <w:rFonts w:eastAsia="Malgun Gothic"/>
          <w:lang w:eastAsia="ko-KR"/>
        </w:rPr>
        <w:t xml:space="preserve">The UE sends Measurement Report to the </w:t>
      </w:r>
      <w:r>
        <w:rPr>
          <w:rFonts w:eastAsia="Malgun Gothic"/>
          <w:lang w:eastAsia="ko-KR"/>
        </w:rPr>
        <w:t>current source</w:t>
      </w:r>
      <w:r w:rsidRPr="00B77F38">
        <w:rPr>
          <w:rFonts w:eastAsia="Malgun Gothic"/>
          <w:lang w:eastAsia="ko-KR"/>
        </w:rPr>
        <w:t xml:space="preserve"> gNB for subsequent LTM.</w:t>
      </w:r>
    </w:p>
    <w:p w14:paraId="4A97F6BD" w14:textId="4C87A4E5" w:rsidR="002B09C0" w:rsidRPr="008107F0" w:rsidRDefault="002B09C0" w:rsidP="002B09C0">
      <w:pPr>
        <w:numPr>
          <w:ilvl w:val="0"/>
          <w:numId w:val="10"/>
        </w:numPr>
        <w:rPr>
          <w:rFonts w:eastAsia="Malgun Gothic"/>
          <w:lang w:eastAsia="ko-KR"/>
        </w:rPr>
      </w:pPr>
      <w:r w:rsidRPr="008107F0">
        <w:rPr>
          <w:rFonts w:eastAsia="Malgun Gothic" w:hint="eastAsia"/>
          <w:lang w:eastAsia="ko-KR"/>
        </w:rPr>
        <w:t>T</w:t>
      </w:r>
      <w:r w:rsidRPr="008107F0">
        <w:rPr>
          <w:rFonts w:eastAsia="Malgun Gothic"/>
          <w:lang w:eastAsia="ko-KR"/>
        </w:rPr>
        <w:t xml:space="preserve">he current source gNB sends LTM Cell </w:t>
      </w:r>
      <w:r>
        <w:rPr>
          <w:rFonts w:eastAsia="Malgun Gothic"/>
          <w:lang w:eastAsia="ko-KR"/>
        </w:rPr>
        <w:t>S</w:t>
      </w:r>
      <w:r w:rsidRPr="008107F0">
        <w:rPr>
          <w:rFonts w:eastAsia="Malgun Gothic"/>
          <w:lang w:eastAsia="ko-KR"/>
        </w:rPr>
        <w:t xml:space="preserve">witch </w:t>
      </w:r>
      <w:r>
        <w:rPr>
          <w:rFonts w:eastAsia="Malgun Gothic"/>
          <w:lang w:eastAsia="ko-KR"/>
        </w:rPr>
        <w:t>C</w:t>
      </w:r>
      <w:r w:rsidRPr="008107F0">
        <w:rPr>
          <w:rFonts w:eastAsia="Malgun Gothic"/>
          <w:lang w:eastAsia="ko-KR"/>
        </w:rPr>
        <w:t>ommand over MAC CE to the UE. If the step 15 was not performed,</w:t>
      </w:r>
      <w:r>
        <w:rPr>
          <w:rFonts w:eastAsia="Malgun Gothic"/>
          <w:lang w:eastAsia="ko-KR"/>
        </w:rPr>
        <w:t xml:space="preserve"> NCC can be included in the message. The NCC value may be delivered to the UE </w:t>
      </w:r>
      <w:r w:rsidR="00056A7B">
        <w:rPr>
          <w:rFonts w:eastAsia="Malgun Gothic"/>
          <w:lang w:eastAsia="ko-KR"/>
        </w:rPr>
        <w:t>in ind</w:t>
      </w:r>
      <w:r w:rsidR="00B233FD">
        <w:rPr>
          <w:rFonts w:eastAsia="Malgun Gothic"/>
          <w:lang w:eastAsia="ko-KR"/>
        </w:rPr>
        <w:t>ir</w:t>
      </w:r>
      <w:r w:rsidR="00056A7B">
        <w:rPr>
          <w:rFonts w:eastAsia="Malgun Gothic"/>
          <w:lang w:eastAsia="ko-KR"/>
        </w:rPr>
        <w:t>e</w:t>
      </w:r>
      <w:r w:rsidR="00B233FD">
        <w:rPr>
          <w:rFonts w:eastAsia="Malgun Gothic"/>
          <w:lang w:eastAsia="ko-KR"/>
        </w:rPr>
        <w:t>ct way</w:t>
      </w:r>
      <w:r>
        <w:rPr>
          <w:rFonts w:eastAsia="Malgun Gothic"/>
          <w:lang w:eastAsia="ko-KR"/>
        </w:rPr>
        <w:t xml:space="preserve">. (e.g. </w:t>
      </w:r>
      <w:r>
        <w:rPr>
          <w:rFonts w:eastAsia="Malgun Gothic" w:hint="eastAsia"/>
          <w:lang w:eastAsia="ko-KR"/>
        </w:rPr>
        <w:t>u</w:t>
      </w:r>
      <w:r>
        <w:rPr>
          <w:rFonts w:eastAsia="Malgun Gothic"/>
          <w:lang w:eastAsia="ko-KR"/>
        </w:rPr>
        <w:t>sing index of NCC value, or using special equation)</w:t>
      </w:r>
    </w:p>
    <w:p w14:paraId="42E193CA" w14:textId="77777777" w:rsidR="002B09C0" w:rsidRPr="00B77F38" w:rsidRDefault="002B09C0" w:rsidP="002B09C0">
      <w:pPr>
        <w:numPr>
          <w:ilvl w:val="0"/>
          <w:numId w:val="10"/>
        </w:numPr>
        <w:rPr>
          <w:rFonts w:eastAsia="Malgun Gothic"/>
          <w:lang w:eastAsia="ko-KR"/>
        </w:rPr>
      </w:pPr>
      <w:r>
        <w:rPr>
          <w:rFonts w:eastAsia="Malgun Gothic"/>
          <w:lang w:eastAsia="ko-KR"/>
        </w:rPr>
        <w:t>Perform the remaining LTM procedure following the step 9 to 15.</w:t>
      </w:r>
    </w:p>
    <w:p w14:paraId="62EF9222" w14:textId="4468304E" w:rsidR="002B09C0" w:rsidRDefault="002B09C0" w:rsidP="002B09C0">
      <w:pPr>
        <w:pStyle w:val="Heading3"/>
      </w:pPr>
      <w:r>
        <w:t>3.6.3</w:t>
      </w:r>
      <w:r>
        <w:tab/>
        <w:t>Evaluation</w:t>
      </w:r>
    </w:p>
    <w:p w14:paraId="06EEA1E7" w14:textId="4E757D4B" w:rsidR="002B09C0" w:rsidRDefault="002B09C0" w:rsidP="002B09C0">
      <w:pPr>
        <w:rPr>
          <w:rFonts w:eastAsia="Malgun Gothic"/>
          <w:color w:val="FF0000"/>
          <w:lang w:eastAsia="ko-KR"/>
        </w:rPr>
      </w:pPr>
    </w:p>
    <w:p w14:paraId="4C8A98C4" w14:textId="77777777" w:rsidR="009973EF" w:rsidRPr="009973EF" w:rsidRDefault="009973EF" w:rsidP="009973EF">
      <w:r w:rsidRPr="009973EF">
        <w:t>This solution addresses Key Issue #1.</w:t>
      </w:r>
    </w:p>
    <w:p w14:paraId="7C138771" w14:textId="77777777" w:rsidR="009973EF" w:rsidRPr="009973EF" w:rsidRDefault="009973EF" w:rsidP="009973EF">
      <w:r w:rsidRPr="009973EF">
        <w:t>This solution supports both vertical and horizontal key derivation for LTM procedure. If horizontal key derivation is preferred by operator, NCC value doesn’t need to be shared to the UE since the NCC was not increased. If vertical key derivation is preferred, updated NCC can be delivered to the UE by sending additional RRC Reconfiguration after LTM execution or LTM Cell Switch Command (MAC CE) during subsequent LTM procedure.</w:t>
      </w:r>
    </w:p>
    <w:p w14:paraId="143FFE01" w14:textId="77777777" w:rsidR="009973EF" w:rsidRPr="009973EF" w:rsidRDefault="009973EF" w:rsidP="009973EF">
      <w:r w:rsidRPr="009973EF">
        <w:t>The solution has impact on UE, gNB and AMF:</w:t>
      </w:r>
    </w:p>
    <w:p w14:paraId="76001AE4" w14:textId="77777777" w:rsidR="009973EF" w:rsidRPr="009973EF" w:rsidRDefault="009973EF" w:rsidP="009973EF">
      <w:pPr>
        <w:ind w:left="284"/>
      </w:pPr>
      <w:r w:rsidRPr="009973EF">
        <w:lastRenderedPageBreak/>
        <w:t>Updated NCC value in RRC Reconfiguration or LTM Cell Switch Command (MAC CE) will impact to UE and gNB.</w:t>
      </w:r>
    </w:p>
    <w:p w14:paraId="7D14954F" w14:textId="77777777" w:rsidR="009973EF" w:rsidRPr="009973EF" w:rsidRDefault="009973EF" w:rsidP="009973EF">
      <w:pPr>
        <w:ind w:left="284"/>
      </w:pPr>
      <w:r w:rsidRPr="009973EF">
        <w:t>Updating security key information to candidate cells of other gNBs at the end of step in LTM execution phase will impact to gNB.</w:t>
      </w:r>
    </w:p>
    <w:p w14:paraId="53168697" w14:textId="2F2DAEA8" w:rsidR="009973EF" w:rsidRDefault="009973EF" w:rsidP="009973EF">
      <w:pPr>
        <w:ind w:left="284"/>
        <w:rPr>
          <w:rFonts w:eastAsia="Malgun Gothic"/>
          <w:color w:val="FF0000"/>
          <w:lang w:eastAsia="ko-KR"/>
        </w:rPr>
      </w:pPr>
      <w:r w:rsidRPr="009973EF">
        <w:t>An indicator to lead to horizo</w:t>
      </w:r>
      <w:r w:rsidR="00056A7B">
        <w:t>nt</w:t>
      </w:r>
      <w:r w:rsidRPr="009973EF">
        <w:t>al key derivation in NGAP PATH SWITCH REQUEST to AMF will impact to gNB and AMF.</w:t>
      </w:r>
    </w:p>
    <w:p w14:paraId="320C1B92" w14:textId="158A8DED" w:rsidR="00051328" w:rsidRDefault="00051328" w:rsidP="002B09C0">
      <w:pPr>
        <w:rPr>
          <w:rFonts w:eastAsia="Malgun Gothic"/>
          <w:color w:val="FF0000"/>
          <w:lang w:eastAsia="ko-KR"/>
        </w:rPr>
      </w:pPr>
    </w:p>
    <w:p w14:paraId="25D79A32" w14:textId="57B98C02" w:rsidR="00550804" w:rsidRPr="00E921F6" w:rsidRDefault="00550804" w:rsidP="00550804">
      <w:pPr>
        <w:pStyle w:val="Heading2"/>
        <w:rPr>
          <w:lang w:eastAsia="x-none"/>
        </w:rPr>
      </w:pPr>
      <w:r>
        <w:rPr>
          <w:lang w:eastAsia="x-none"/>
        </w:rPr>
        <w:t>3.7</w:t>
      </w:r>
      <w:r>
        <w:rPr>
          <w:lang w:eastAsia="x-none"/>
        </w:rPr>
        <w:tab/>
        <w:t xml:space="preserve">Solution </w:t>
      </w:r>
      <w:r>
        <w:t xml:space="preserve">#7: Security for </w:t>
      </w:r>
      <w:r w:rsidRPr="00E921F6">
        <w:t>Inter-gNB LTM procedure</w:t>
      </w:r>
    </w:p>
    <w:p w14:paraId="39FD3947" w14:textId="62808068" w:rsidR="00550804" w:rsidRDefault="00550804" w:rsidP="00550804">
      <w:pPr>
        <w:pStyle w:val="Heading3"/>
      </w:pPr>
      <w:r>
        <w:t>3.7.1</w:t>
      </w:r>
      <w:r>
        <w:tab/>
      </w:r>
      <w:r>
        <w:tab/>
        <w:t>Introduction</w:t>
      </w:r>
    </w:p>
    <w:p w14:paraId="428B2020" w14:textId="2EEB4EA8" w:rsidR="00550804" w:rsidRDefault="00550804" w:rsidP="00550804">
      <w:r>
        <w:t xml:space="preserve">This solution addresses the security requirement of key issue#1. In this solution, it is proposed that </w:t>
      </w:r>
      <w:r w:rsidRPr="00C04076">
        <w:t xml:space="preserve">for LTM </w:t>
      </w:r>
      <w:r>
        <w:t xml:space="preserve">cell switch </w:t>
      </w:r>
      <w:r w:rsidRPr="00C04076">
        <w:t>the K</w:t>
      </w:r>
      <w:r w:rsidRPr="00C04076">
        <w:rPr>
          <w:vertAlign w:val="subscript"/>
        </w:rPr>
        <w:t>NG-RAN*</w:t>
      </w:r>
      <w:r w:rsidRPr="00C04076">
        <w:t xml:space="preserve"> is derived from the current K</w:t>
      </w:r>
      <w:r w:rsidRPr="00C04076">
        <w:rPr>
          <w:vertAlign w:val="subscript"/>
        </w:rPr>
        <w:t>gNB</w:t>
      </w:r>
      <w:r w:rsidRPr="00C04076">
        <w:t xml:space="preserve"> (i.e., horizontal key derivation)</w:t>
      </w:r>
      <w:r>
        <w:t xml:space="preserve"> or from </w:t>
      </w:r>
      <w:r w:rsidRPr="00811AA9">
        <w:t xml:space="preserve">a </w:t>
      </w:r>
      <w:r w:rsidRPr="002635C5">
        <w:t>fresh</w:t>
      </w:r>
      <w:r w:rsidRPr="00811AA9">
        <w:t xml:space="preserve"> and unused pair of {NCC, NH}</w:t>
      </w:r>
      <w:r>
        <w:t>, if available (</w:t>
      </w:r>
      <w:r w:rsidRPr="00C04076">
        <w:t xml:space="preserve">i.e., </w:t>
      </w:r>
      <w:r>
        <w:t>vertical</w:t>
      </w:r>
      <w:r w:rsidRPr="00C04076">
        <w:t xml:space="preserve"> key derivation</w:t>
      </w:r>
      <w:r>
        <w:t xml:space="preserve">) in the source gNB. </w:t>
      </w:r>
    </w:p>
    <w:p w14:paraId="6E5C4277" w14:textId="670062C3" w:rsidR="00550804" w:rsidRPr="0056570D" w:rsidRDefault="00550804" w:rsidP="00550804">
      <w:pPr>
        <w:rPr>
          <w:color w:val="000000"/>
        </w:rPr>
      </w:pPr>
      <w:r w:rsidRPr="0056570D">
        <w:rPr>
          <w:color w:val="000000"/>
        </w:rPr>
        <w:t>Once the source gBN decides on the LTM cell switch, the source gNB computes K</w:t>
      </w:r>
      <w:r w:rsidRPr="0056570D">
        <w:rPr>
          <w:color w:val="000000"/>
          <w:vertAlign w:val="subscript"/>
        </w:rPr>
        <w:t>NG-RAN</w:t>
      </w:r>
      <w:r w:rsidRPr="0056570D">
        <w:rPr>
          <w:color w:val="000000"/>
        </w:rPr>
        <w:t>* from target PCI, its frequency ARFCN-DL/EARFCN-DL, and either from currently active K</w:t>
      </w:r>
      <w:r w:rsidRPr="0056570D">
        <w:rPr>
          <w:color w:val="000000"/>
          <w:vertAlign w:val="subscript"/>
        </w:rPr>
        <w:t>gNB</w:t>
      </w:r>
      <w:r w:rsidRPr="0056570D">
        <w:rPr>
          <w:color w:val="000000"/>
        </w:rPr>
        <w:t xml:space="preserve"> or from the NH as described in Annex A.11/A.12 of TS 33.501 [</w:t>
      </w:r>
      <w:r>
        <w:rPr>
          <w:color w:val="000000"/>
        </w:rPr>
        <w:t>2</w:t>
      </w:r>
      <w:r w:rsidRPr="0056570D">
        <w:rPr>
          <w:color w:val="000000"/>
        </w:rPr>
        <w:t>]. The source gNB performs a vertical key derivation in case it has an unused {NH, NCC} pair. Then the source gNB forwards the {K</w:t>
      </w:r>
      <w:r w:rsidRPr="0056570D">
        <w:rPr>
          <w:color w:val="000000"/>
          <w:vertAlign w:val="subscript"/>
        </w:rPr>
        <w:t>NG-RAN</w:t>
      </w:r>
      <w:r w:rsidRPr="0056570D">
        <w:rPr>
          <w:color w:val="000000"/>
        </w:rPr>
        <w:t xml:space="preserve">*, NCC} pair to the target gNB in </w:t>
      </w:r>
      <w:r w:rsidRPr="0056570D">
        <w:rPr>
          <w:color w:val="000000"/>
          <w:lang w:eastAsia="zh-CN"/>
        </w:rPr>
        <w:t>the CELL SWITCH NOTIFICATION message to the target gNB</w:t>
      </w:r>
      <w:r w:rsidRPr="0056570D">
        <w:rPr>
          <w:color w:val="000000"/>
        </w:rPr>
        <w:t xml:space="preserve">. </w:t>
      </w:r>
      <w:r>
        <w:rPr>
          <w:color w:val="000000"/>
        </w:rPr>
        <w:t xml:space="preserve">That is, the source gNB distributes the key during the LTM cell switch execution phase. </w:t>
      </w:r>
      <w:r w:rsidRPr="0056570D">
        <w:rPr>
          <w:color w:val="000000"/>
        </w:rPr>
        <w:t>The target gNB uses the received K</w:t>
      </w:r>
      <w:r w:rsidRPr="0056570D">
        <w:rPr>
          <w:color w:val="000000"/>
          <w:vertAlign w:val="subscript"/>
        </w:rPr>
        <w:t>NG-RAN</w:t>
      </w:r>
      <w:r w:rsidRPr="0056570D">
        <w:rPr>
          <w:color w:val="000000"/>
        </w:rPr>
        <w:t>* directly as K</w:t>
      </w:r>
      <w:r w:rsidRPr="0056570D">
        <w:rPr>
          <w:color w:val="000000"/>
          <w:vertAlign w:val="subscript"/>
        </w:rPr>
        <w:t>gNB</w:t>
      </w:r>
      <w:r w:rsidRPr="0056570D">
        <w:rPr>
          <w:color w:val="000000"/>
        </w:rPr>
        <w:t xml:space="preserve"> with the UE. The target gNB associate the NCC value received from source gNB with the K</w:t>
      </w:r>
      <w:r w:rsidRPr="0056570D">
        <w:rPr>
          <w:color w:val="000000"/>
          <w:vertAlign w:val="subscript"/>
        </w:rPr>
        <w:t>gNB</w:t>
      </w:r>
      <w:r w:rsidRPr="0056570D">
        <w:rPr>
          <w:color w:val="000000"/>
        </w:rPr>
        <w:t>.</w:t>
      </w:r>
    </w:p>
    <w:p w14:paraId="646EBD13" w14:textId="77777777" w:rsidR="00550804" w:rsidRDefault="00550804" w:rsidP="00550804">
      <w:pPr>
        <w:rPr>
          <w:lang w:eastAsia="zh-CN"/>
        </w:rPr>
      </w:pPr>
      <w:r>
        <w:t>A</w:t>
      </w:r>
      <w:r w:rsidRPr="007B0C8B">
        <w:t>fter the radio link handover</w:t>
      </w:r>
      <w:r>
        <w:t xml:space="preserve">, whenever the gNB receives </w:t>
      </w:r>
      <w:r w:rsidRPr="00811AA9">
        <w:t xml:space="preserve">a </w:t>
      </w:r>
      <w:r w:rsidRPr="002635C5">
        <w:t>fresh</w:t>
      </w:r>
      <w:r w:rsidRPr="00811AA9">
        <w:t xml:space="preserve"> pair of {NCC, NH}</w:t>
      </w:r>
      <w:r>
        <w:t xml:space="preserve"> from the AMF, the gNB sends the NCC value of the received fresh pair (NCC</w:t>
      </w:r>
      <w:r>
        <w:rPr>
          <w:vertAlign w:val="subscript"/>
        </w:rPr>
        <w:t>LTM</w:t>
      </w:r>
      <w:r>
        <w:t xml:space="preserve">) and the </w:t>
      </w:r>
      <w:r w:rsidRPr="00645E3C">
        <w:rPr>
          <w:i/>
        </w:rPr>
        <w:t>keySetChangeIndicator</w:t>
      </w:r>
      <w:r>
        <w:t xml:space="preserve"> to the UE in a protected RRC message (can be a new RRC message (RRC LTM Security Context). If the gNB received NSCI along with the </w:t>
      </w:r>
      <w:r w:rsidRPr="002635C5">
        <w:t>fresh</w:t>
      </w:r>
      <w:r w:rsidRPr="00811AA9">
        <w:t xml:space="preserve"> pair of {NCC, NH}</w:t>
      </w:r>
      <w:r>
        <w:t xml:space="preserve"> from the AMF, then the gNB set the </w:t>
      </w:r>
      <w:r w:rsidRPr="007B0C8B">
        <w:t xml:space="preserve">value of </w:t>
      </w:r>
      <w:r w:rsidRPr="00645E3C">
        <w:rPr>
          <w:i/>
        </w:rPr>
        <w:t>keySetChangeIndicator</w:t>
      </w:r>
      <w:r w:rsidDel="00AA7498">
        <w:t xml:space="preserve"> </w:t>
      </w:r>
      <w:r w:rsidRPr="007B0C8B">
        <w:t>field to true</w:t>
      </w:r>
      <w:r>
        <w:t xml:space="preserve"> and send it along with the NCC</w:t>
      </w:r>
      <w:r w:rsidRPr="005F1DE1">
        <w:rPr>
          <w:vertAlign w:val="subscript"/>
        </w:rPr>
        <w:t>LTM</w:t>
      </w:r>
      <w:r>
        <w:t xml:space="preserve"> in the RRC message. The UE stores the received NCC</w:t>
      </w:r>
      <w:r>
        <w:rPr>
          <w:vertAlign w:val="subscript"/>
        </w:rPr>
        <w:t>LTM</w:t>
      </w:r>
      <w:r w:rsidRPr="001B2538">
        <w:rPr>
          <w:lang w:eastAsia="zh-CN"/>
        </w:rPr>
        <w:t xml:space="preserve"> </w:t>
      </w:r>
      <w:r>
        <w:rPr>
          <w:lang w:eastAsia="zh-CN"/>
        </w:rPr>
        <w:t xml:space="preserve">value and the </w:t>
      </w:r>
      <w:r w:rsidRPr="00645E3C">
        <w:rPr>
          <w:i/>
        </w:rPr>
        <w:t>keySetChangeIndicator</w:t>
      </w:r>
      <w:r>
        <w:rPr>
          <w:lang w:eastAsia="zh-CN"/>
        </w:rPr>
        <w:t xml:space="preserve">. </w:t>
      </w:r>
    </w:p>
    <w:p w14:paraId="075866D6" w14:textId="77777777" w:rsidR="00550804" w:rsidRDefault="00550804" w:rsidP="00550804">
      <w:r>
        <w:t xml:space="preserve">Upon receiving the Cell Switch Command from the source gNB, </w:t>
      </w:r>
    </w:p>
    <w:p w14:paraId="656DC68E" w14:textId="0489B708" w:rsidR="00550804" w:rsidRDefault="00550804" w:rsidP="00550804">
      <w:pPr>
        <w:ind w:left="426" w:hanging="142"/>
      </w:pPr>
      <w:r>
        <w:t>-</w:t>
      </w:r>
      <w:r>
        <w:tab/>
        <w:t>if the NCC of the current K</w:t>
      </w:r>
      <w:r w:rsidRPr="00572A04">
        <w:rPr>
          <w:vertAlign w:val="subscript"/>
        </w:rPr>
        <w:t>gNB</w:t>
      </w:r>
      <w:r>
        <w:t xml:space="preserve"> is less than the stored NCC</w:t>
      </w:r>
      <w:r>
        <w:rPr>
          <w:vertAlign w:val="subscript"/>
        </w:rPr>
        <w:t>LTM</w:t>
      </w:r>
      <w:r>
        <w:t xml:space="preserve"> value, then </w:t>
      </w:r>
      <w:r w:rsidRPr="007E6253">
        <w:t>the UE synchronize the locally kept NH parameter by computing the function defined in Annex A.10 iteratively</w:t>
      </w:r>
      <w:r>
        <w:t xml:space="preserve"> as specified in TS 33.501 [2] and </w:t>
      </w:r>
      <w:r w:rsidRPr="007E6253">
        <w:t>compute</w:t>
      </w:r>
      <w:r>
        <w:t>s</w:t>
      </w:r>
      <w:r w:rsidRPr="007E6253">
        <w:t xml:space="preserve"> the </w:t>
      </w:r>
      <w:r w:rsidRPr="007B0C8B">
        <w:t>K</w:t>
      </w:r>
      <w:r>
        <w:rPr>
          <w:vertAlign w:val="subscript"/>
        </w:rPr>
        <w:t>NG-RAN</w:t>
      </w:r>
      <w:r>
        <w:t>*</w:t>
      </w:r>
      <w:r w:rsidRPr="007E6253">
        <w:t xml:space="preserve"> from the synchronized NH parameter</w:t>
      </w:r>
      <w:r w:rsidRPr="00C04076">
        <w:t>.</w:t>
      </w:r>
      <w:r>
        <w:t xml:space="preserve"> </w:t>
      </w:r>
    </w:p>
    <w:p w14:paraId="3F6712DF" w14:textId="77777777" w:rsidR="00550804" w:rsidRPr="00A35C8F" w:rsidRDefault="00550804" w:rsidP="00550804">
      <w:pPr>
        <w:ind w:left="426" w:hanging="142"/>
      </w:pPr>
      <w:r>
        <w:t>-</w:t>
      </w:r>
      <w:r>
        <w:tab/>
        <w:t>if the NCC</w:t>
      </w:r>
      <w:r>
        <w:rPr>
          <w:vertAlign w:val="subscript"/>
        </w:rPr>
        <w:t xml:space="preserve">LTM </w:t>
      </w:r>
      <w:r>
        <w:t xml:space="preserve">is </w:t>
      </w:r>
      <w:r w:rsidRPr="00811AA9">
        <w:rPr>
          <w:color w:val="000000"/>
        </w:rPr>
        <w:t>equal to the NCC value associated with the current K</w:t>
      </w:r>
      <w:r w:rsidRPr="00811AA9">
        <w:rPr>
          <w:color w:val="000000"/>
          <w:vertAlign w:val="subscript"/>
        </w:rPr>
        <w:t>gNB</w:t>
      </w:r>
      <w:r w:rsidRPr="00811AA9">
        <w:rPr>
          <w:color w:val="000000"/>
        </w:rPr>
        <w:t>,</w:t>
      </w:r>
      <w:r>
        <w:rPr>
          <w:color w:val="000000"/>
        </w:rPr>
        <w:t xml:space="preserve"> </w:t>
      </w:r>
      <w:r>
        <w:t>then the UE uses the active K</w:t>
      </w:r>
      <w:r w:rsidRPr="00572A04">
        <w:rPr>
          <w:vertAlign w:val="subscript"/>
        </w:rPr>
        <w:t>gNB</w:t>
      </w:r>
      <w:r>
        <w:t xml:space="preserve"> to derive the </w:t>
      </w:r>
      <w:r w:rsidRPr="00C04076">
        <w:t>K</w:t>
      </w:r>
      <w:r w:rsidRPr="00C04076">
        <w:rPr>
          <w:vertAlign w:val="subscript"/>
        </w:rPr>
        <w:t>NG-RAN*</w:t>
      </w:r>
      <w:r>
        <w:t xml:space="preserve">.   </w:t>
      </w:r>
    </w:p>
    <w:p w14:paraId="704BD451" w14:textId="7ED32ECD" w:rsidR="00550804" w:rsidRDefault="00550804" w:rsidP="00550804">
      <w:pPr>
        <w:pStyle w:val="Heading3"/>
      </w:pPr>
      <w:r>
        <w:t>3.7.2</w:t>
      </w:r>
      <w:r>
        <w:tab/>
        <w:t>Solution details</w:t>
      </w:r>
    </w:p>
    <w:p w14:paraId="281D296E" w14:textId="77777777" w:rsidR="00550804" w:rsidRPr="00E921F6" w:rsidRDefault="00550804" w:rsidP="00550804"/>
    <w:p w14:paraId="01CB1A23" w14:textId="77777777" w:rsidR="00550804" w:rsidRDefault="00550804" w:rsidP="00550804">
      <w:pPr>
        <w:jc w:val="center"/>
      </w:pPr>
      <w:r>
        <w:object w:dxaOrig="8976" w:dyaOrig="10896" w14:anchorId="3AD2035B">
          <v:shape id="_x0000_i1028" type="#_x0000_t75" style="width:379.6pt;height:460.8pt" o:ole="">
            <v:imagedata r:id="rId23" o:title=""/>
          </v:shape>
          <o:OLEObject Type="Embed" ProgID="Visio.Drawing.15" ShapeID="_x0000_i1028" DrawAspect="Content" ObjectID="_1793478141" r:id="rId24"/>
        </w:object>
      </w:r>
    </w:p>
    <w:p w14:paraId="67B65487" w14:textId="4F6E06F6" w:rsidR="00550804" w:rsidRPr="00EA68E6" w:rsidRDefault="00550804" w:rsidP="00550804">
      <w:pPr>
        <w:jc w:val="center"/>
        <w:rPr>
          <w:b/>
        </w:rPr>
      </w:pPr>
      <w:r w:rsidRPr="00EA68E6">
        <w:rPr>
          <w:rFonts w:eastAsia="DengXian"/>
          <w:b/>
          <w:color w:val="000000"/>
          <w:lang w:eastAsia="zh-CN"/>
        </w:rPr>
        <w:t xml:space="preserve">Figure </w:t>
      </w:r>
      <w:r w:rsidR="00D655B2" w:rsidRPr="00D655B2">
        <w:rPr>
          <w:rFonts w:eastAsia="DengXian"/>
          <w:b/>
          <w:color w:val="000000"/>
          <w:lang w:eastAsia="zh-CN"/>
        </w:rPr>
        <w:t>3.7.2</w:t>
      </w:r>
      <w:r w:rsidR="00D655B2">
        <w:rPr>
          <w:rFonts w:eastAsia="DengXian"/>
          <w:b/>
          <w:color w:val="000000"/>
          <w:lang w:eastAsia="zh-CN"/>
        </w:rPr>
        <w:t>-</w:t>
      </w:r>
      <w:r w:rsidRPr="00EA68E6">
        <w:rPr>
          <w:rFonts w:eastAsia="DengXian"/>
          <w:b/>
          <w:color w:val="000000"/>
          <w:lang w:eastAsia="zh-CN"/>
        </w:rPr>
        <w:t xml:space="preserve">1: </w:t>
      </w:r>
      <w:r>
        <w:rPr>
          <w:rFonts w:eastAsia="DengXian"/>
          <w:b/>
          <w:color w:val="000000"/>
          <w:lang w:eastAsia="zh-CN"/>
        </w:rPr>
        <w:t>I</w:t>
      </w:r>
      <w:r w:rsidRPr="00EA68E6">
        <w:rPr>
          <w:rFonts w:eastAsia="DengXian" w:hint="eastAsia"/>
          <w:b/>
          <w:color w:val="000000"/>
          <w:lang w:eastAsia="zh-CN"/>
        </w:rPr>
        <w:t>nter-</w:t>
      </w:r>
      <w:r w:rsidRPr="00EA68E6">
        <w:rPr>
          <w:rFonts w:eastAsia="DengXian"/>
          <w:b/>
          <w:color w:val="000000"/>
          <w:lang w:eastAsia="zh-CN"/>
        </w:rPr>
        <w:t>gNB LTM procedure</w:t>
      </w:r>
    </w:p>
    <w:p w14:paraId="58D5B881" w14:textId="77777777" w:rsidR="00550804" w:rsidRPr="001B5769" w:rsidRDefault="00550804" w:rsidP="00550804">
      <w:pPr>
        <w:adjustRightInd w:val="0"/>
        <w:ind w:left="568" w:hanging="284"/>
        <w:textAlignment w:val="baseline"/>
        <w:rPr>
          <w:lang w:eastAsia="zh-CN"/>
        </w:rPr>
      </w:pPr>
      <w:r>
        <w:rPr>
          <w:lang w:eastAsia="zh-CN"/>
        </w:rPr>
        <w:t>1.</w:t>
      </w:r>
      <w:r>
        <w:rPr>
          <w:lang w:eastAsia="zh-CN"/>
        </w:rPr>
        <w:tab/>
      </w:r>
      <w:r w:rsidRPr="001B5769">
        <w:rPr>
          <w:lang w:eastAsia="zh-CN"/>
        </w:rPr>
        <w:t xml:space="preserve">The UE sends a </w:t>
      </w:r>
      <w:r w:rsidRPr="001B5769">
        <w:rPr>
          <w:i/>
          <w:lang w:eastAsia="zh-CN"/>
        </w:rPr>
        <w:t>MeasurementReport</w:t>
      </w:r>
      <w:r w:rsidRPr="001B5769">
        <w:rPr>
          <w:lang w:eastAsia="zh-CN"/>
        </w:rPr>
        <w:t xml:space="preserve"> message (L3 measurement result) to the source </w:t>
      </w:r>
      <w:r>
        <w:rPr>
          <w:lang w:eastAsia="zh-CN"/>
        </w:rPr>
        <w:t>gNB</w:t>
      </w:r>
      <w:r w:rsidRPr="001B5769">
        <w:rPr>
          <w:lang w:eastAsia="zh-CN"/>
        </w:rPr>
        <w:t>.</w:t>
      </w:r>
    </w:p>
    <w:p w14:paraId="1A140834" w14:textId="77777777" w:rsidR="00550804" w:rsidRPr="0056570D" w:rsidRDefault="00550804" w:rsidP="00550804">
      <w:pPr>
        <w:adjustRightInd w:val="0"/>
        <w:ind w:left="568" w:hanging="284"/>
        <w:textAlignment w:val="baseline"/>
        <w:rPr>
          <w:color w:val="000000"/>
          <w:lang w:eastAsia="zh-CN"/>
        </w:rPr>
      </w:pPr>
      <w:r w:rsidRPr="0056570D">
        <w:rPr>
          <w:color w:val="000000"/>
          <w:lang w:eastAsia="zh-CN"/>
        </w:rPr>
        <w:t>2.</w:t>
      </w:r>
      <w:r w:rsidRPr="0056570D">
        <w:rPr>
          <w:color w:val="000000"/>
          <w:lang w:eastAsia="ko-KR"/>
        </w:rPr>
        <w:tab/>
      </w:r>
      <w:r w:rsidRPr="0056570D">
        <w:rPr>
          <w:color w:val="000000"/>
          <w:lang w:eastAsia="zh-CN"/>
        </w:rPr>
        <w:t>The source gNB determines to initiate inter-gNB LTM configuration.</w:t>
      </w:r>
    </w:p>
    <w:p w14:paraId="0D8B767B" w14:textId="77777777" w:rsidR="00550804" w:rsidRPr="0056570D" w:rsidRDefault="00550804" w:rsidP="00550804">
      <w:pPr>
        <w:adjustRightInd w:val="0"/>
        <w:ind w:left="568" w:hanging="284"/>
        <w:textAlignment w:val="baseline"/>
        <w:rPr>
          <w:color w:val="000000"/>
          <w:lang w:eastAsia="ko-KR"/>
        </w:rPr>
      </w:pPr>
      <w:r w:rsidRPr="0056570D">
        <w:rPr>
          <w:color w:val="000000"/>
          <w:lang w:eastAsia="zh-CN"/>
        </w:rPr>
        <w:t>3.</w:t>
      </w:r>
      <w:r w:rsidRPr="0056570D">
        <w:rPr>
          <w:color w:val="000000"/>
          <w:lang w:eastAsia="ko-KR"/>
        </w:rPr>
        <w:tab/>
        <w:t>The source gNB sends a HANDOVER REQUEST message to the candidate gNB(s) for each candidate cell t</w:t>
      </w:r>
      <w:r w:rsidRPr="0056570D">
        <w:rPr>
          <w:color w:val="000000"/>
          <w:lang w:eastAsia="zh-CN"/>
        </w:rPr>
        <w:t>o request LTM configurations</w:t>
      </w:r>
      <w:r w:rsidRPr="0056570D">
        <w:rPr>
          <w:color w:val="000000"/>
          <w:lang w:eastAsia="ko-KR"/>
        </w:rPr>
        <w:t>, which carries a LTM indicator and other related LTM information.</w:t>
      </w:r>
    </w:p>
    <w:p w14:paraId="3A4CFA04" w14:textId="77777777" w:rsidR="00550804" w:rsidRPr="0056570D" w:rsidRDefault="00550804" w:rsidP="00550804">
      <w:pPr>
        <w:adjustRightInd w:val="0"/>
        <w:ind w:left="568" w:hanging="284"/>
        <w:textAlignment w:val="baseline"/>
        <w:rPr>
          <w:color w:val="000000"/>
          <w:lang w:eastAsia="zh-CN"/>
        </w:rPr>
      </w:pPr>
      <w:r w:rsidRPr="0056570D">
        <w:rPr>
          <w:color w:val="000000"/>
          <w:lang w:eastAsia="zh-CN"/>
        </w:rPr>
        <w:t>4.  Admission Control may be performed by the target gNB.</w:t>
      </w:r>
    </w:p>
    <w:p w14:paraId="3620412C" w14:textId="77777777" w:rsidR="00550804" w:rsidRPr="0056570D" w:rsidRDefault="00550804" w:rsidP="00550804">
      <w:pPr>
        <w:adjustRightInd w:val="0"/>
        <w:ind w:left="568" w:hanging="284"/>
        <w:textAlignment w:val="baseline"/>
        <w:rPr>
          <w:color w:val="000000"/>
          <w:lang w:eastAsia="zh-CN"/>
        </w:rPr>
      </w:pPr>
      <w:r w:rsidRPr="0056570D">
        <w:rPr>
          <w:color w:val="000000"/>
          <w:lang w:eastAsia="zh-CN"/>
        </w:rPr>
        <w:t>5.</w:t>
      </w:r>
      <w:r w:rsidRPr="0056570D">
        <w:rPr>
          <w:color w:val="000000"/>
          <w:lang w:eastAsia="zh-CN"/>
        </w:rPr>
        <w:tab/>
      </w:r>
      <w:r w:rsidRPr="0056570D">
        <w:rPr>
          <w:color w:val="000000"/>
        </w:rPr>
        <w:t>The candidate gNB sends LTM response message (HANDOVER REQUEST ACKNOWLEDGE) including configuration of LTM candidate cell(s) to the source gNB</w:t>
      </w:r>
      <w:r w:rsidRPr="0056570D">
        <w:rPr>
          <w:color w:val="000000"/>
          <w:lang w:eastAsia="zh-CN"/>
        </w:rPr>
        <w:t>. The LTM response message is sent for each candidate cell.</w:t>
      </w:r>
    </w:p>
    <w:p w14:paraId="0E710709" w14:textId="77777777" w:rsidR="00550804" w:rsidRPr="0056570D" w:rsidRDefault="00550804" w:rsidP="00550804">
      <w:pPr>
        <w:pStyle w:val="B1"/>
        <w:rPr>
          <w:color w:val="000000"/>
          <w:lang w:eastAsia="ko-KR"/>
        </w:rPr>
      </w:pPr>
      <w:r w:rsidRPr="0056570D">
        <w:rPr>
          <w:color w:val="000000"/>
          <w:lang w:eastAsia="zh-CN"/>
        </w:rPr>
        <w:t>6.</w:t>
      </w:r>
      <w:r w:rsidRPr="0056570D">
        <w:rPr>
          <w:color w:val="000000"/>
          <w:lang w:eastAsia="zh-CN"/>
        </w:rPr>
        <w:tab/>
        <w:t xml:space="preserve">The source gNB transmits an </w:t>
      </w:r>
      <w:r w:rsidRPr="0056570D">
        <w:rPr>
          <w:i/>
          <w:color w:val="000000"/>
          <w:lang w:eastAsia="zh-CN"/>
        </w:rPr>
        <w:t>RRCReconfiguration</w:t>
      </w:r>
      <w:r w:rsidRPr="0056570D">
        <w:rPr>
          <w:color w:val="000000"/>
          <w:lang w:eastAsia="zh-CN"/>
        </w:rPr>
        <w:t xml:space="preserve"> message to the UE including the LTM candidate configurations.</w:t>
      </w:r>
    </w:p>
    <w:p w14:paraId="212793C7" w14:textId="77777777" w:rsidR="00550804" w:rsidRPr="0056570D" w:rsidRDefault="00550804" w:rsidP="00550804">
      <w:pPr>
        <w:adjustRightInd w:val="0"/>
        <w:ind w:left="568" w:hanging="284"/>
        <w:textAlignment w:val="baseline"/>
        <w:rPr>
          <w:color w:val="000000"/>
        </w:rPr>
      </w:pPr>
      <w:r w:rsidRPr="0056570D">
        <w:rPr>
          <w:rFonts w:eastAsia="Malgun Gothic"/>
          <w:color w:val="000000"/>
          <w:lang w:eastAsia="zh-CN"/>
        </w:rPr>
        <w:t>7.</w:t>
      </w:r>
      <w:r w:rsidRPr="0056570D">
        <w:rPr>
          <w:rFonts w:eastAsia="Malgun Gothic"/>
          <w:color w:val="000000"/>
          <w:lang w:eastAsia="zh-CN"/>
        </w:rPr>
        <w:tab/>
      </w:r>
      <w:r w:rsidRPr="0056570D">
        <w:rPr>
          <w:color w:val="000000"/>
          <w:lang w:eastAsia="zh-CN"/>
        </w:rPr>
        <w:t>The UE stores the LTM candidate configurations and transmits an</w:t>
      </w:r>
      <w:r w:rsidRPr="0056570D">
        <w:rPr>
          <w:i/>
          <w:color w:val="000000"/>
          <w:lang w:eastAsia="zh-CN"/>
        </w:rPr>
        <w:t xml:space="preserve"> RRCReconfigurationComplete</w:t>
      </w:r>
      <w:r w:rsidRPr="0056570D">
        <w:rPr>
          <w:color w:val="000000"/>
          <w:lang w:eastAsia="zh-CN"/>
        </w:rPr>
        <w:t xml:space="preserve"> message to the gNB.</w:t>
      </w:r>
    </w:p>
    <w:p w14:paraId="065CF2EB" w14:textId="65474192" w:rsidR="00550804" w:rsidRPr="0056570D" w:rsidRDefault="00550804" w:rsidP="00550804">
      <w:pPr>
        <w:adjustRightInd w:val="0"/>
        <w:ind w:left="568" w:hanging="284"/>
        <w:textAlignment w:val="baseline"/>
        <w:rPr>
          <w:color w:val="000000"/>
        </w:rPr>
      </w:pPr>
      <w:r w:rsidRPr="0056570D">
        <w:rPr>
          <w:color w:val="000000"/>
        </w:rPr>
        <w:t>8.</w:t>
      </w:r>
      <w:r w:rsidRPr="0056570D">
        <w:rPr>
          <w:color w:val="000000"/>
        </w:rPr>
        <w:tab/>
        <w:t>Early synchronization to the target candidate cell(s) may be performed as specified in TS 38.300 [</w:t>
      </w:r>
      <w:r>
        <w:rPr>
          <w:color w:val="000000"/>
        </w:rPr>
        <w:t>1</w:t>
      </w:r>
      <w:r w:rsidRPr="0056570D">
        <w:rPr>
          <w:color w:val="000000"/>
        </w:rPr>
        <w:t>].</w:t>
      </w:r>
    </w:p>
    <w:p w14:paraId="36DFC8A2" w14:textId="77777777" w:rsidR="00550804" w:rsidRPr="0056570D" w:rsidRDefault="00550804" w:rsidP="00550804">
      <w:pPr>
        <w:pStyle w:val="B1"/>
        <w:rPr>
          <w:color w:val="000000"/>
          <w:lang w:eastAsia="zh-CN"/>
        </w:rPr>
      </w:pPr>
      <w:r w:rsidRPr="0056570D">
        <w:rPr>
          <w:color w:val="000000"/>
          <w:lang w:eastAsia="zh-CN"/>
        </w:rPr>
        <w:lastRenderedPageBreak/>
        <w:t>9.</w:t>
      </w:r>
      <w:r w:rsidRPr="0056570D">
        <w:rPr>
          <w:color w:val="000000"/>
          <w:lang w:eastAsia="zh-CN"/>
        </w:rPr>
        <w:tab/>
        <w:t>The candidate gNB forwards the TA value and the associated information to source gNB</w:t>
      </w:r>
      <w:r w:rsidRPr="0056570D">
        <w:rPr>
          <w:color w:val="000000"/>
        </w:rPr>
        <w:t xml:space="preserve"> </w:t>
      </w:r>
      <w:r w:rsidRPr="0056570D">
        <w:rPr>
          <w:color w:val="000000"/>
          <w:lang w:eastAsia="zh-CN"/>
        </w:rPr>
        <w:t>via an XnAP signaling.</w:t>
      </w:r>
    </w:p>
    <w:p w14:paraId="4220CF96" w14:textId="77777777" w:rsidR="00550804" w:rsidRDefault="00550804" w:rsidP="00550804">
      <w:pPr>
        <w:pStyle w:val="B1"/>
        <w:rPr>
          <w:lang w:eastAsia="zh-CN"/>
        </w:rPr>
      </w:pPr>
      <w:r>
        <w:rPr>
          <w:lang w:eastAsia="zh-CN"/>
        </w:rPr>
        <w:t>10.</w:t>
      </w:r>
      <w:r>
        <w:rPr>
          <w:lang w:eastAsia="zh-CN"/>
        </w:rPr>
        <w:tab/>
        <w:t>The UE sends the L1 measurement result to the source gNB.</w:t>
      </w:r>
    </w:p>
    <w:p w14:paraId="7FC87412" w14:textId="23CCAD58" w:rsidR="00550804" w:rsidRDefault="00550804" w:rsidP="00550804">
      <w:pPr>
        <w:pStyle w:val="B1"/>
        <w:rPr>
          <w:lang w:eastAsia="zh-CN"/>
        </w:rPr>
      </w:pPr>
      <w:r>
        <w:rPr>
          <w:lang w:eastAsia="zh-CN"/>
        </w:rPr>
        <w:t>11.</w:t>
      </w:r>
      <w:r>
        <w:rPr>
          <w:lang w:eastAsia="zh-CN"/>
        </w:rPr>
        <w:tab/>
        <w:t xml:space="preserve">The source gNB decides to execute LTM to a candidate target cell. The </w:t>
      </w:r>
      <w:r w:rsidRPr="007B0C8B">
        <w:t>source gNB</w:t>
      </w:r>
      <w:r>
        <w:t xml:space="preserve"> </w:t>
      </w:r>
      <w:r>
        <w:rPr>
          <w:lang w:eastAsia="zh-CN"/>
        </w:rPr>
        <w:t xml:space="preserve">generates the </w:t>
      </w:r>
      <w:r w:rsidRPr="007B0C8B">
        <w:t>K</w:t>
      </w:r>
      <w:r>
        <w:rPr>
          <w:vertAlign w:val="subscript"/>
        </w:rPr>
        <w:t>NG-RAN</w:t>
      </w:r>
      <w:r>
        <w:t>*</w:t>
      </w:r>
      <w:r w:rsidRPr="007B0C8B">
        <w:t xml:space="preserve"> from target PCI, its frequency ARFCN-DL</w:t>
      </w:r>
      <w:r w:rsidRPr="0012168C">
        <w:t>/EARFCN-DL</w:t>
      </w:r>
      <w:r w:rsidRPr="007B0C8B">
        <w:t>, and either from currently active K</w:t>
      </w:r>
      <w:r w:rsidRPr="007B0C8B">
        <w:rPr>
          <w:vertAlign w:val="subscript"/>
        </w:rPr>
        <w:t>gNB</w:t>
      </w:r>
      <w:r w:rsidRPr="007B0C8B">
        <w:t xml:space="preserve"> or from the NH as described in Annex </w:t>
      </w:r>
      <w:r>
        <w:t>A.11</w:t>
      </w:r>
      <w:r w:rsidRPr="00230DC4">
        <w:t>/A.12</w:t>
      </w:r>
      <w:r>
        <w:t xml:space="preserve"> of TS 33.501 [2]. T</w:t>
      </w:r>
      <w:r w:rsidRPr="007B0C8B">
        <w:t>he source gNB perform</w:t>
      </w:r>
      <w:r>
        <w:t>s</w:t>
      </w:r>
      <w:r w:rsidRPr="007B0C8B">
        <w:t xml:space="preserve"> a vertical key derivation in case it has an unused {NH, NCC} pair</w:t>
      </w:r>
      <w:r w:rsidR="009973EF">
        <w:t xml:space="preserve"> and if NCC</w:t>
      </w:r>
      <w:r w:rsidR="009973EF">
        <w:rPr>
          <w:vertAlign w:val="subscript"/>
        </w:rPr>
        <w:t>LTM</w:t>
      </w:r>
      <w:r w:rsidR="009973EF">
        <w:t xml:space="preserve"> and the keySetChangeIndicator are provided to the UE (c.f., Step 21). Horizontal key derivation is performed, if the unused NCC</w:t>
      </w:r>
      <w:r w:rsidR="009973EF">
        <w:rPr>
          <w:vertAlign w:val="subscript"/>
        </w:rPr>
        <w:t>LTM</w:t>
      </w:r>
      <w:r w:rsidR="009973EF">
        <w:t xml:space="preserve"> value is not successfully provided to the UE</w:t>
      </w:r>
      <w:r w:rsidRPr="007B0C8B">
        <w:t>.</w:t>
      </w:r>
    </w:p>
    <w:p w14:paraId="4819DACA" w14:textId="7BB43EB2" w:rsidR="00550804" w:rsidRPr="0056570D" w:rsidRDefault="00550804" w:rsidP="00550804">
      <w:pPr>
        <w:ind w:left="567" w:hanging="283"/>
        <w:rPr>
          <w:color w:val="000000"/>
          <w:lang w:eastAsia="zh-CN"/>
        </w:rPr>
      </w:pPr>
      <w:r w:rsidRPr="0056570D">
        <w:rPr>
          <w:color w:val="000000"/>
          <w:lang w:eastAsia="zh-CN"/>
        </w:rPr>
        <w:t>12.</w:t>
      </w:r>
      <w:r w:rsidRPr="0056570D">
        <w:rPr>
          <w:color w:val="000000"/>
          <w:lang w:eastAsia="zh-CN"/>
        </w:rPr>
        <w:tab/>
        <w:t xml:space="preserve">The source gNB sends the Cell Switch command to the UE via MAC CE. Upon receiving the cell switch command, </w:t>
      </w:r>
      <w:r w:rsidRPr="0056570D">
        <w:rPr>
          <w:color w:val="000000"/>
        </w:rPr>
        <w:t>if the NCC of the current K</w:t>
      </w:r>
      <w:r w:rsidRPr="0056570D">
        <w:rPr>
          <w:color w:val="000000"/>
          <w:vertAlign w:val="subscript"/>
        </w:rPr>
        <w:t>gNB</w:t>
      </w:r>
      <w:r w:rsidRPr="0056570D">
        <w:rPr>
          <w:color w:val="000000"/>
        </w:rPr>
        <w:t xml:space="preserve"> is less than the stored NCC</w:t>
      </w:r>
      <w:r w:rsidRPr="0056570D">
        <w:rPr>
          <w:color w:val="000000"/>
          <w:vertAlign w:val="subscript"/>
        </w:rPr>
        <w:t>LTM</w:t>
      </w:r>
      <w:r w:rsidRPr="0056570D">
        <w:rPr>
          <w:color w:val="000000"/>
        </w:rPr>
        <w:t xml:space="preserve"> value, then the UE synchronize the locally kept NH parameter by computing the function defined in Annex A.10 iteratively as specified in TS 33.501 [</w:t>
      </w:r>
      <w:r>
        <w:rPr>
          <w:color w:val="000000"/>
        </w:rPr>
        <w:t>2</w:t>
      </w:r>
      <w:r w:rsidRPr="0056570D">
        <w:rPr>
          <w:color w:val="000000"/>
        </w:rPr>
        <w:t>] and computes the K</w:t>
      </w:r>
      <w:r w:rsidRPr="0056570D">
        <w:rPr>
          <w:color w:val="000000"/>
          <w:vertAlign w:val="subscript"/>
        </w:rPr>
        <w:t>NG-RAN</w:t>
      </w:r>
      <w:r w:rsidRPr="0056570D">
        <w:rPr>
          <w:color w:val="000000"/>
        </w:rPr>
        <w:t>* from the synchronized NH parameter. If the NCC</w:t>
      </w:r>
      <w:r w:rsidRPr="0056570D">
        <w:rPr>
          <w:color w:val="000000"/>
          <w:vertAlign w:val="subscript"/>
        </w:rPr>
        <w:t xml:space="preserve">LTM </w:t>
      </w:r>
      <w:r w:rsidRPr="0056570D">
        <w:rPr>
          <w:color w:val="000000"/>
        </w:rPr>
        <w:t>is equal to the NCC value associated with the current K</w:t>
      </w:r>
      <w:r w:rsidRPr="0056570D">
        <w:rPr>
          <w:color w:val="000000"/>
          <w:vertAlign w:val="subscript"/>
        </w:rPr>
        <w:t>gNB</w:t>
      </w:r>
      <w:r w:rsidRPr="0056570D">
        <w:rPr>
          <w:color w:val="000000"/>
        </w:rPr>
        <w:t>, then the UE uses the active K</w:t>
      </w:r>
      <w:r w:rsidRPr="0056570D">
        <w:rPr>
          <w:color w:val="000000"/>
          <w:vertAlign w:val="subscript"/>
        </w:rPr>
        <w:t>gNB</w:t>
      </w:r>
      <w:r w:rsidRPr="0056570D">
        <w:rPr>
          <w:color w:val="000000"/>
        </w:rPr>
        <w:t xml:space="preserve"> to derive the K</w:t>
      </w:r>
      <w:r w:rsidRPr="0056570D">
        <w:rPr>
          <w:color w:val="000000"/>
          <w:vertAlign w:val="subscript"/>
        </w:rPr>
        <w:t>NG-RAN*</w:t>
      </w:r>
      <w:r w:rsidRPr="0056570D">
        <w:rPr>
          <w:color w:val="000000"/>
        </w:rPr>
        <w:t>.</w:t>
      </w:r>
    </w:p>
    <w:p w14:paraId="22EB41CA" w14:textId="77777777" w:rsidR="00550804" w:rsidRDefault="00550804" w:rsidP="00550804">
      <w:pPr>
        <w:pStyle w:val="B1"/>
        <w:rPr>
          <w:color w:val="000000"/>
          <w:lang w:eastAsia="zh-CN"/>
        </w:rPr>
      </w:pPr>
      <w:r w:rsidRPr="0056570D">
        <w:rPr>
          <w:color w:val="000000"/>
          <w:lang w:eastAsia="zh-CN"/>
        </w:rPr>
        <w:t>13.</w:t>
      </w:r>
      <w:r w:rsidRPr="0056570D">
        <w:rPr>
          <w:color w:val="000000"/>
          <w:lang w:eastAsia="zh-CN"/>
        </w:rPr>
        <w:tab/>
        <w:t>The source gNB sends the CELL SWITCH NOTIFICATION message to target gNB via an XnAP signaling. In this notification message the source gNB includes the generated {K</w:t>
      </w:r>
      <w:r w:rsidRPr="0056570D">
        <w:rPr>
          <w:color w:val="000000"/>
          <w:vertAlign w:val="subscript"/>
          <w:lang w:eastAsia="zh-CN"/>
        </w:rPr>
        <w:t>NG-RAN*</w:t>
      </w:r>
      <w:r w:rsidRPr="0056570D">
        <w:rPr>
          <w:color w:val="000000"/>
          <w:lang w:eastAsia="zh-CN"/>
        </w:rPr>
        <w:t>, NCC} pair to the target gNB.</w:t>
      </w:r>
    </w:p>
    <w:p w14:paraId="3647A405" w14:textId="2B9EE273" w:rsidR="00550804" w:rsidRPr="00550804" w:rsidRDefault="00550804" w:rsidP="00550804">
      <w:pPr>
        <w:pStyle w:val="NO"/>
      </w:pPr>
      <w:r w:rsidRPr="00550804">
        <w:t>NOTE</w:t>
      </w:r>
      <w:r>
        <w:t xml:space="preserve"> 1</w:t>
      </w:r>
      <w:r w:rsidRPr="00550804">
        <w:t>:</w:t>
      </w:r>
      <w:r w:rsidRPr="00550804">
        <w:tab/>
        <w:t xml:space="preserve">Steps 12 and 13 are performed in parallel, so that the target gNB gets the {KNG-RAN*, NCC} before step 15. </w:t>
      </w:r>
    </w:p>
    <w:p w14:paraId="756C3226" w14:textId="421FAD51" w:rsidR="00550804" w:rsidRPr="009C5ABF" w:rsidRDefault="00550804" w:rsidP="00550804">
      <w:pPr>
        <w:adjustRightInd w:val="0"/>
        <w:ind w:left="568" w:hanging="284"/>
        <w:textAlignment w:val="baseline"/>
        <w:rPr>
          <w:lang w:eastAsia="zh-CN"/>
        </w:rPr>
      </w:pPr>
      <w:r>
        <w:rPr>
          <w:lang w:eastAsia="zh-CN"/>
        </w:rPr>
        <w:t>14</w:t>
      </w:r>
      <w:r w:rsidRPr="009C5ABF">
        <w:rPr>
          <w:lang w:eastAsia="zh-CN"/>
        </w:rPr>
        <w:t>.</w:t>
      </w:r>
      <w:r w:rsidRPr="009C5ABF">
        <w:rPr>
          <w:lang w:eastAsia="zh-CN"/>
        </w:rPr>
        <w:tab/>
      </w:r>
      <w:r>
        <w:rPr>
          <w:lang w:eastAsia="zh-CN"/>
        </w:rPr>
        <w:t>The target gNB</w:t>
      </w:r>
      <w:r w:rsidRPr="00475A62">
        <w:rPr>
          <w:lang w:eastAsia="zh-CN"/>
        </w:rPr>
        <w:t xml:space="preserve"> detects the UE acces</w:t>
      </w:r>
      <w:r>
        <w:rPr>
          <w:lang w:eastAsia="zh-CN"/>
        </w:rPr>
        <w:t>s as specified in TS 38.300 [1]</w:t>
      </w:r>
      <w:r w:rsidRPr="009C5ABF">
        <w:rPr>
          <w:lang w:eastAsia="zh-CN"/>
        </w:rPr>
        <w:t>.</w:t>
      </w:r>
      <w:r>
        <w:rPr>
          <w:lang w:eastAsia="zh-CN"/>
        </w:rPr>
        <w:t xml:space="preserve"> </w:t>
      </w:r>
      <w:r w:rsidRPr="00DF1465">
        <w:rPr>
          <w:lang w:eastAsia="zh-CN"/>
        </w:rPr>
        <w:t>Upon receiving the K</w:t>
      </w:r>
      <w:r w:rsidRPr="00DF1465">
        <w:rPr>
          <w:vertAlign w:val="subscript"/>
          <w:lang w:eastAsia="zh-CN"/>
        </w:rPr>
        <w:t>NG-RAN*</w:t>
      </w:r>
      <w:r>
        <w:rPr>
          <w:lang w:eastAsia="zh-CN"/>
        </w:rPr>
        <w:t xml:space="preserve"> </w:t>
      </w:r>
      <w:r w:rsidRPr="00DF1465">
        <w:rPr>
          <w:lang w:eastAsia="zh-CN"/>
        </w:rPr>
        <w:t>from the source gNB, the target gNB uses the received K</w:t>
      </w:r>
      <w:r w:rsidRPr="00DF1465">
        <w:rPr>
          <w:vertAlign w:val="subscript"/>
          <w:lang w:eastAsia="zh-CN"/>
        </w:rPr>
        <w:t>NG-RAN*</w:t>
      </w:r>
      <w:r w:rsidRPr="00DF1465">
        <w:rPr>
          <w:lang w:eastAsia="zh-CN"/>
        </w:rPr>
        <w:t xml:space="preserve"> directly as K</w:t>
      </w:r>
      <w:r w:rsidRPr="00DF1465">
        <w:rPr>
          <w:vertAlign w:val="subscript"/>
          <w:lang w:eastAsia="zh-CN"/>
        </w:rPr>
        <w:t>gNB</w:t>
      </w:r>
      <w:r w:rsidRPr="00DF1465">
        <w:rPr>
          <w:lang w:eastAsia="zh-CN"/>
        </w:rPr>
        <w:t xml:space="preserve"> to be used with the UE. The target gNB associates the NCC value if received from source gNB with the K</w:t>
      </w:r>
      <w:r w:rsidRPr="00DF1465">
        <w:rPr>
          <w:vertAlign w:val="subscript"/>
          <w:lang w:eastAsia="zh-CN"/>
        </w:rPr>
        <w:t>gNB</w:t>
      </w:r>
      <w:r w:rsidRPr="00DF1465">
        <w:rPr>
          <w:lang w:eastAsia="zh-CN"/>
        </w:rPr>
        <w:t>.</w:t>
      </w:r>
    </w:p>
    <w:p w14:paraId="52CCCFF1" w14:textId="77777777" w:rsidR="00550804" w:rsidRPr="009C5ABF" w:rsidRDefault="00550804" w:rsidP="00550804">
      <w:pPr>
        <w:adjustRightInd w:val="0"/>
        <w:ind w:left="568" w:hanging="284"/>
        <w:textAlignment w:val="baseline"/>
        <w:rPr>
          <w:rFonts w:eastAsia="Malgun Gothic"/>
          <w:lang w:eastAsia="ko-KR"/>
        </w:rPr>
      </w:pPr>
      <w:r>
        <w:rPr>
          <w:rFonts w:eastAsia="Malgun Gothic"/>
          <w:lang w:eastAsia="ko-KR"/>
        </w:rPr>
        <w:t>15</w:t>
      </w:r>
      <w:r w:rsidRPr="009C5ABF">
        <w:rPr>
          <w:rFonts w:eastAsia="Malgun Gothic"/>
          <w:lang w:eastAsia="ko-KR"/>
        </w:rPr>
        <w:t>.</w:t>
      </w:r>
      <w:r w:rsidRPr="009C5ABF">
        <w:rPr>
          <w:rFonts w:eastAsia="Malgun Gothic"/>
          <w:lang w:eastAsia="ko-KR"/>
        </w:rPr>
        <w:tab/>
        <w:t xml:space="preserve">The UE sends an </w:t>
      </w:r>
      <w:r w:rsidRPr="009C5ABF">
        <w:rPr>
          <w:rFonts w:eastAsia="Malgun Gothic"/>
          <w:i/>
          <w:iCs/>
          <w:lang w:eastAsia="ko-KR"/>
        </w:rPr>
        <w:t>RRCReconfigurationComplete</w:t>
      </w:r>
      <w:r>
        <w:rPr>
          <w:rFonts w:eastAsia="Malgun Gothic"/>
          <w:lang w:eastAsia="ko-KR"/>
        </w:rPr>
        <w:t xml:space="preserve"> message to the target gNB</w:t>
      </w:r>
      <w:r w:rsidRPr="009C5ABF">
        <w:rPr>
          <w:rFonts w:eastAsia="Malgun Gothic"/>
          <w:lang w:eastAsia="ko-KR"/>
        </w:rPr>
        <w:t>.</w:t>
      </w:r>
    </w:p>
    <w:p w14:paraId="16523F5F" w14:textId="77777777" w:rsidR="00550804" w:rsidRDefault="00550804" w:rsidP="00550804">
      <w:pPr>
        <w:adjustRightInd w:val="0"/>
        <w:ind w:left="568" w:hanging="284"/>
        <w:textAlignment w:val="baseline"/>
      </w:pPr>
      <w:r>
        <w:rPr>
          <w:rFonts w:eastAsia="Malgun Gothic"/>
          <w:lang w:eastAsia="ko-KR"/>
        </w:rPr>
        <w:t>16</w:t>
      </w:r>
      <w:r w:rsidRPr="009C5ABF">
        <w:rPr>
          <w:rFonts w:eastAsia="Malgun Gothic"/>
          <w:lang w:eastAsia="ko-KR"/>
        </w:rPr>
        <w:t>.</w:t>
      </w:r>
      <w:r w:rsidRPr="009C5ABF">
        <w:rPr>
          <w:rFonts w:eastAsia="Malgun Gothic"/>
          <w:lang w:eastAsia="ko-KR"/>
        </w:rPr>
        <w:tab/>
      </w:r>
      <w:r w:rsidRPr="00B57DB8">
        <w:t>The target gNB sends the HANDOVER SUCCESS message to the source gNB to inform that the UE has successfully accessed the target cell.</w:t>
      </w:r>
    </w:p>
    <w:p w14:paraId="6C55EBC9" w14:textId="0A9E3160" w:rsidR="00550804" w:rsidRDefault="00550804" w:rsidP="00550804">
      <w:pPr>
        <w:adjustRightInd w:val="0"/>
        <w:ind w:left="568" w:hanging="284"/>
        <w:rPr>
          <w:lang w:eastAsia="zh-CN"/>
        </w:rPr>
      </w:pPr>
      <w:r>
        <w:rPr>
          <w:lang w:eastAsia="zh-CN"/>
        </w:rPr>
        <w:t>17</w:t>
      </w:r>
      <w:r w:rsidRPr="00741B7A">
        <w:rPr>
          <w:lang w:eastAsia="zh-CN"/>
        </w:rPr>
        <w:t>.</w:t>
      </w:r>
      <w:r w:rsidRPr="00741B7A">
        <w:rPr>
          <w:lang w:eastAsia="zh-CN"/>
        </w:rPr>
        <w:tab/>
      </w:r>
      <w:r>
        <w:rPr>
          <w:lang w:eastAsia="zh-CN"/>
        </w:rPr>
        <w:t xml:space="preserve">The </w:t>
      </w:r>
      <w:r w:rsidRPr="007166B8">
        <w:rPr>
          <w:lang w:eastAsia="zh-CN"/>
        </w:rPr>
        <w:t xml:space="preserve">source gNB sends the SN STATUS TRANSFER message </w:t>
      </w:r>
      <w:r>
        <w:rPr>
          <w:lang w:eastAsia="zh-CN"/>
        </w:rPr>
        <w:t xml:space="preserve">for the late data forwarding </w:t>
      </w:r>
      <w:r w:rsidRPr="007166B8">
        <w:rPr>
          <w:lang w:eastAsia="zh-CN"/>
        </w:rPr>
        <w:t>following the principles described in step 7 of Intra-AMF/UPF Handover in clause 9.2.3.2.1</w:t>
      </w:r>
      <w:r>
        <w:rPr>
          <w:lang w:eastAsia="zh-CN"/>
        </w:rPr>
        <w:t xml:space="preserve"> in TS 38.300 [1]</w:t>
      </w:r>
      <w:r w:rsidRPr="007166B8">
        <w:rPr>
          <w:lang w:eastAsia="zh-CN"/>
        </w:rPr>
        <w:t>.</w:t>
      </w:r>
    </w:p>
    <w:p w14:paraId="37437AC7" w14:textId="16B2931C" w:rsidR="00550804" w:rsidRPr="00550804" w:rsidRDefault="00550804" w:rsidP="00550804">
      <w:pPr>
        <w:pStyle w:val="NO"/>
      </w:pPr>
      <w:r w:rsidRPr="00550804">
        <w:t>NOTE 2: Late data forwarding may be initiated as soon as the source gNB sends the Cell Switch command to the UE via MAC CE in step 12.</w:t>
      </w:r>
    </w:p>
    <w:p w14:paraId="32C9E867" w14:textId="77777777" w:rsidR="00550804" w:rsidRPr="00741B7A" w:rsidRDefault="00550804" w:rsidP="00550804">
      <w:pPr>
        <w:adjustRightInd w:val="0"/>
        <w:ind w:left="568" w:hanging="284"/>
      </w:pPr>
      <w:r>
        <w:rPr>
          <w:lang w:eastAsia="zh-CN"/>
        </w:rPr>
        <w:t xml:space="preserve">18. </w:t>
      </w:r>
      <w:r w:rsidRPr="00741B7A">
        <w:rPr>
          <w:lang w:eastAsia="zh-CN"/>
        </w:rPr>
        <w:t>The target gNB sends a PATH SWITCH REQUEST message to</w:t>
      </w:r>
      <w:r>
        <w:rPr>
          <w:lang w:eastAsia="zh-CN"/>
        </w:rPr>
        <w:t xml:space="preserve"> </w:t>
      </w:r>
      <w:r w:rsidRPr="00741B7A">
        <w:rPr>
          <w:lang w:eastAsia="zh-CN"/>
        </w:rPr>
        <w:t>5GC</w:t>
      </w:r>
      <w:r>
        <w:rPr>
          <w:lang w:eastAsia="zh-CN"/>
        </w:rPr>
        <w:t xml:space="preserve"> (</w:t>
      </w:r>
      <w:r w:rsidRPr="00741B7A">
        <w:rPr>
          <w:lang w:eastAsia="zh-CN"/>
        </w:rPr>
        <w:t>AMF</w:t>
      </w:r>
      <w:r>
        <w:rPr>
          <w:lang w:eastAsia="zh-CN"/>
        </w:rPr>
        <w:t>)</w:t>
      </w:r>
      <w:r w:rsidRPr="00741B7A">
        <w:rPr>
          <w:lang w:eastAsia="zh-CN"/>
        </w:rPr>
        <w:t xml:space="preserve"> to trigger 5GC to switch the DL data path towards the target gNB and to establish an NG-C interface instance towards the target gNB.</w:t>
      </w:r>
    </w:p>
    <w:p w14:paraId="06E59588" w14:textId="4FAF68E0" w:rsidR="00550804" w:rsidRPr="00C55E09" w:rsidRDefault="00550804" w:rsidP="00550804">
      <w:pPr>
        <w:adjustRightInd w:val="0"/>
        <w:ind w:left="568" w:hanging="284"/>
        <w:rPr>
          <w:lang w:eastAsia="zh-CN"/>
        </w:rPr>
      </w:pPr>
      <w:r>
        <w:rPr>
          <w:lang w:eastAsia="zh-CN"/>
        </w:rPr>
        <w:t>19</w:t>
      </w:r>
      <w:r w:rsidRPr="00741B7A">
        <w:rPr>
          <w:lang w:eastAsia="zh-CN"/>
        </w:rPr>
        <w:t>.</w:t>
      </w:r>
      <w:r w:rsidRPr="00741B7A">
        <w:rPr>
          <w:lang w:eastAsia="zh-CN"/>
        </w:rPr>
        <w:tab/>
        <w:t>The 5GC</w:t>
      </w:r>
      <w:r>
        <w:rPr>
          <w:lang w:eastAsia="zh-CN"/>
        </w:rPr>
        <w:t xml:space="preserve"> (</w:t>
      </w:r>
      <w:r w:rsidRPr="00741B7A">
        <w:rPr>
          <w:lang w:eastAsia="zh-CN"/>
        </w:rPr>
        <w:t>AMF</w:t>
      </w:r>
      <w:r>
        <w:rPr>
          <w:lang w:eastAsia="zh-CN"/>
        </w:rPr>
        <w:t>)</w:t>
      </w:r>
      <w:r w:rsidRPr="00741B7A">
        <w:rPr>
          <w:lang w:eastAsia="zh-CN"/>
        </w:rPr>
        <w:t xml:space="preserve"> confirms the PATH SWITCH REQUEST message with the PATH SWITCH REQUEST ACKNOWLEDGE message</w:t>
      </w:r>
      <w:r>
        <w:rPr>
          <w:lang w:eastAsia="zh-CN"/>
        </w:rPr>
        <w:t xml:space="preserve"> to </w:t>
      </w:r>
      <w:r w:rsidRPr="00741B7A">
        <w:rPr>
          <w:lang w:eastAsia="zh-CN"/>
        </w:rPr>
        <w:t>target gNB.</w:t>
      </w:r>
      <w:r>
        <w:rPr>
          <w:lang w:eastAsia="zh-CN"/>
        </w:rPr>
        <w:t xml:space="preserve"> </w:t>
      </w:r>
      <w:r w:rsidRPr="00C55E09">
        <w:rPr>
          <w:lang w:eastAsia="zh-CN"/>
        </w:rPr>
        <w:t>The AMF send</w:t>
      </w:r>
      <w:r>
        <w:rPr>
          <w:lang w:eastAsia="zh-CN"/>
        </w:rPr>
        <w:t>s</w:t>
      </w:r>
      <w:r w:rsidRPr="00C55E09">
        <w:rPr>
          <w:lang w:eastAsia="zh-CN"/>
        </w:rPr>
        <w:t xml:space="preserve"> the newly computed {NH, NCC} pair to the target gNB in the NGAP PATH SWITCH REQUEST ACKNOWLEDGE message.</w:t>
      </w:r>
      <w:r>
        <w:rPr>
          <w:lang w:eastAsia="zh-CN"/>
        </w:rPr>
        <w:t xml:space="preserve"> </w:t>
      </w:r>
      <w:r w:rsidRPr="00C55E09">
        <w:rPr>
          <w:lang w:eastAsia="zh-CN"/>
        </w:rPr>
        <w:t xml:space="preserve"> </w:t>
      </w:r>
      <w:r>
        <w:rPr>
          <w:lang w:eastAsia="zh-CN"/>
        </w:rPr>
        <w:t>T</w:t>
      </w:r>
      <w:r w:rsidRPr="00C55E09">
        <w:rPr>
          <w:lang w:eastAsia="zh-CN"/>
        </w:rPr>
        <w:t xml:space="preserve">he sent NGAP PATH SWITCH REQUEST ACKNOWLEDGE message in addition </w:t>
      </w:r>
      <w:r>
        <w:rPr>
          <w:lang w:eastAsia="zh-CN"/>
        </w:rPr>
        <w:t xml:space="preserve">may </w:t>
      </w:r>
      <w:r w:rsidRPr="00C55E09">
        <w:rPr>
          <w:lang w:eastAsia="zh-CN"/>
        </w:rPr>
        <w:t>contain a NSCI (New Security Context Indicator)</w:t>
      </w:r>
      <w:r>
        <w:rPr>
          <w:lang w:eastAsia="zh-CN"/>
        </w:rPr>
        <w:t>, as specified in TS 33.501 [2]</w:t>
      </w:r>
      <w:r w:rsidRPr="00C55E09">
        <w:rPr>
          <w:lang w:eastAsia="zh-CN"/>
        </w:rPr>
        <w:t xml:space="preserve">. </w:t>
      </w:r>
    </w:p>
    <w:p w14:paraId="30A63B47" w14:textId="77777777" w:rsidR="00550804" w:rsidRPr="00B65D12" w:rsidRDefault="00550804" w:rsidP="00550804">
      <w:pPr>
        <w:adjustRightInd w:val="0"/>
        <w:ind w:left="568" w:hanging="284"/>
        <w:textAlignment w:val="baseline"/>
        <w:rPr>
          <w:lang w:eastAsia="zh-CN"/>
        </w:rPr>
      </w:pPr>
      <w:r>
        <w:rPr>
          <w:rFonts w:eastAsia="DengXian"/>
          <w:lang w:eastAsia="zh-CN"/>
        </w:rPr>
        <w:t>20</w:t>
      </w:r>
      <w:r w:rsidRPr="00520FF0">
        <w:rPr>
          <w:rFonts w:eastAsia="DengXian"/>
          <w:lang w:eastAsia="zh-CN"/>
        </w:rPr>
        <w:t>.</w:t>
      </w:r>
      <w:r w:rsidRPr="00520FF0">
        <w:rPr>
          <w:rFonts w:eastAsia="DengXian"/>
          <w:lang w:eastAsia="zh-CN"/>
        </w:rPr>
        <w:tab/>
        <w:t xml:space="preserve">Upon reception of the PATH SWITCH REQUEST ACKNOWLEDGE message from the </w:t>
      </w:r>
      <w:r>
        <w:rPr>
          <w:rFonts w:eastAsia="DengXian"/>
          <w:lang w:eastAsia="zh-CN"/>
        </w:rPr>
        <w:t>5</w:t>
      </w:r>
      <w:r w:rsidRPr="00741B7A">
        <w:rPr>
          <w:lang w:eastAsia="zh-CN"/>
        </w:rPr>
        <w:t>GC</w:t>
      </w:r>
      <w:r>
        <w:rPr>
          <w:lang w:eastAsia="zh-CN"/>
        </w:rPr>
        <w:t xml:space="preserve"> (</w:t>
      </w:r>
      <w:r w:rsidRPr="00741B7A">
        <w:rPr>
          <w:lang w:eastAsia="zh-CN"/>
        </w:rPr>
        <w:t>AMF</w:t>
      </w:r>
      <w:r>
        <w:rPr>
          <w:lang w:eastAsia="zh-CN"/>
        </w:rPr>
        <w:t>)</w:t>
      </w:r>
      <w:r w:rsidRPr="00520FF0">
        <w:rPr>
          <w:rFonts w:eastAsia="DengXian"/>
          <w:lang w:eastAsia="zh-CN"/>
        </w:rPr>
        <w:t xml:space="preserve">, </w:t>
      </w:r>
      <w:r>
        <w:rPr>
          <w:lang w:eastAsia="zh-CN"/>
        </w:rPr>
        <w:t>t</w:t>
      </w:r>
      <w:r w:rsidRPr="00C55E09">
        <w:rPr>
          <w:lang w:eastAsia="zh-CN"/>
        </w:rPr>
        <w:t>he target gNB store</w:t>
      </w:r>
      <w:r>
        <w:rPr>
          <w:lang w:eastAsia="zh-CN"/>
        </w:rPr>
        <w:t>s</w:t>
      </w:r>
      <w:r w:rsidRPr="00C55E09">
        <w:rPr>
          <w:lang w:eastAsia="zh-CN"/>
        </w:rPr>
        <w:t xml:space="preserve"> the received {NH, NCC} pair for further handovers and </w:t>
      </w:r>
      <w:r>
        <w:rPr>
          <w:rFonts w:eastAsia="DengXian"/>
          <w:lang w:eastAsia="zh-CN"/>
        </w:rPr>
        <w:t>may send</w:t>
      </w:r>
      <w:r w:rsidRPr="00520FF0">
        <w:rPr>
          <w:rFonts w:eastAsia="DengXian"/>
          <w:lang w:eastAsia="zh-CN"/>
        </w:rPr>
        <w:t xml:space="preserve"> the UE CONTEXT RELEASE to inform the source gNB about the success of the handover. The source gNB </w:t>
      </w:r>
      <w:r>
        <w:rPr>
          <w:rFonts w:eastAsia="DengXian"/>
          <w:lang w:eastAsia="zh-CN"/>
        </w:rPr>
        <w:t>may</w:t>
      </w:r>
      <w:r w:rsidRPr="00520FF0">
        <w:rPr>
          <w:rFonts w:eastAsia="DengXian"/>
          <w:lang w:eastAsia="zh-CN"/>
        </w:rPr>
        <w:t xml:space="preserve"> then release radio and C-plane related resources associated to the UE context.</w:t>
      </w:r>
      <w:r w:rsidRPr="00A933B1">
        <w:rPr>
          <w:rFonts w:eastAsia="DengXian"/>
          <w:lang w:eastAsia="zh-CN"/>
        </w:rPr>
        <w:t xml:space="preserve"> Any ongoing data forwarding may continue.</w:t>
      </w:r>
    </w:p>
    <w:p w14:paraId="743CE776" w14:textId="77777777" w:rsidR="00550804" w:rsidRDefault="00550804" w:rsidP="00550804">
      <w:pPr>
        <w:adjustRightInd w:val="0"/>
        <w:ind w:left="568" w:hanging="284"/>
        <w:textAlignment w:val="baseline"/>
      </w:pPr>
      <w:r>
        <w:rPr>
          <w:rFonts w:eastAsia="DengXian"/>
          <w:lang w:eastAsia="zh-CN"/>
        </w:rPr>
        <w:t xml:space="preserve">21. </w:t>
      </w:r>
      <w:r>
        <w:t xml:space="preserve">Whenever the gNB receives </w:t>
      </w:r>
      <w:r w:rsidRPr="00811AA9">
        <w:t xml:space="preserve">a </w:t>
      </w:r>
      <w:r w:rsidRPr="002635C5">
        <w:t>fresh</w:t>
      </w:r>
      <w:r w:rsidRPr="00811AA9">
        <w:t xml:space="preserve"> pair of {NCC, NH}</w:t>
      </w:r>
      <w:r>
        <w:t xml:space="preserve"> from the AMF, the gNB sends the NCC value of the received fresh pair (NCC</w:t>
      </w:r>
      <w:r>
        <w:rPr>
          <w:vertAlign w:val="subscript"/>
        </w:rPr>
        <w:t>LTM</w:t>
      </w:r>
      <w:r>
        <w:t xml:space="preserve">) and the </w:t>
      </w:r>
      <w:r w:rsidRPr="00645E3C">
        <w:rPr>
          <w:i/>
        </w:rPr>
        <w:t>keySetChangeIndicator</w:t>
      </w:r>
      <w:r>
        <w:t xml:space="preserve"> to the UE in a protected RRC message (can be a new RRC message (</w:t>
      </w:r>
      <w:r w:rsidRPr="00564731">
        <w:rPr>
          <w:rFonts w:eastAsia="Calibri"/>
        </w:rPr>
        <w:t xml:space="preserve">RRC </w:t>
      </w:r>
      <w:r>
        <w:rPr>
          <w:rFonts w:eastAsia="Calibri"/>
        </w:rPr>
        <w:t>Security C</w:t>
      </w:r>
      <w:r w:rsidRPr="00564731">
        <w:rPr>
          <w:rFonts w:eastAsia="Calibri"/>
        </w:rPr>
        <w:t>onfiguration Request</w:t>
      </w:r>
      <w:r>
        <w:t xml:space="preserve">). If the gNB received NSCI along with the </w:t>
      </w:r>
      <w:r w:rsidRPr="002635C5">
        <w:t>fresh</w:t>
      </w:r>
      <w:r w:rsidRPr="00811AA9">
        <w:t xml:space="preserve"> pair of {NCC, NH}</w:t>
      </w:r>
      <w:r>
        <w:t xml:space="preserve"> from the AMF, then the gNB set the </w:t>
      </w:r>
      <w:r w:rsidRPr="007B0C8B">
        <w:t xml:space="preserve">value of </w:t>
      </w:r>
      <w:r w:rsidRPr="00645E3C">
        <w:rPr>
          <w:i/>
        </w:rPr>
        <w:t>keySetChangeIndicator</w:t>
      </w:r>
      <w:r w:rsidDel="00AA7498">
        <w:t xml:space="preserve"> </w:t>
      </w:r>
      <w:r w:rsidRPr="007B0C8B">
        <w:t>field to true</w:t>
      </w:r>
      <w:r>
        <w:t xml:space="preserve"> and send it along with the NCC</w:t>
      </w:r>
      <w:r w:rsidRPr="005F1DE1">
        <w:rPr>
          <w:vertAlign w:val="subscript"/>
        </w:rPr>
        <w:t>LTM</w:t>
      </w:r>
      <w:r>
        <w:t xml:space="preserve"> in the RRC message. </w:t>
      </w:r>
    </w:p>
    <w:p w14:paraId="124167B1" w14:textId="77777777" w:rsidR="00550804" w:rsidRPr="008A0AE4" w:rsidRDefault="00550804" w:rsidP="00550804">
      <w:pPr>
        <w:adjustRightInd w:val="0"/>
        <w:ind w:left="568" w:hanging="284"/>
        <w:textAlignment w:val="baseline"/>
        <w:rPr>
          <w:rFonts w:eastAsia="DengXian"/>
          <w:lang w:eastAsia="zh-CN"/>
        </w:rPr>
      </w:pPr>
      <w:r>
        <w:rPr>
          <w:rFonts w:eastAsia="DengXian"/>
          <w:lang w:eastAsia="zh-CN"/>
        </w:rPr>
        <w:t>22.</w:t>
      </w:r>
      <w:r>
        <w:t xml:space="preserve"> The UE stores the received NCC</w:t>
      </w:r>
      <w:r>
        <w:rPr>
          <w:vertAlign w:val="subscript"/>
        </w:rPr>
        <w:t>LTM</w:t>
      </w:r>
      <w:r w:rsidRPr="001B2538">
        <w:rPr>
          <w:lang w:eastAsia="zh-CN"/>
        </w:rPr>
        <w:t xml:space="preserve"> </w:t>
      </w:r>
      <w:r>
        <w:rPr>
          <w:lang w:eastAsia="zh-CN"/>
        </w:rPr>
        <w:t xml:space="preserve">value and the </w:t>
      </w:r>
      <w:r w:rsidRPr="00645E3C">
        <w:rPr>
          <w:i/>
        </w:rPr>
        <w:t>keySetChangeIndicator</w:t>
      </w:r>
      <w:r>
        <w:rPr>
          <w:i/>
        </w:rPr>
        <w:t xml:space="preserve"> </w:t>
      </w:r>
      <w:r>
        <w:t xml:space="preserve">to generate the </w:t>
      </w:r>
      <w:r w:rsidRPr="009F0187">
        <w:t>appropriate</w:t>
      </w:r>
      <w:r>
        <w:t xml:space="preserve"> </w:t>
      </w:r>
      <w:r w:rsidRPr="007B0C8B">
        <w:t>K</w:t>
      </w:r>
      <w:r>
        <w:rPr>
          <w:vertAlign w:val="subscript"/>
        </w:rPr>
        <w:t>NG-RAN</w:t>
      </w:r>
      <w:r>
        <w:t>* for the LTM Cell Switch procedure</w:t>
      </w:r>
      <w:r>
        <w:rPr>
          <w:lang w:eastAsia="zh-CN"/>
        </w:rPr>
        <w:t>.</w:t>
      </w:r>
    </w:p>
    <w:p w14:paraId="7233ACA4" w14:textId="67A8D36F" w:rsidR="00550804" w:rsidRDefault="00550804" w:rsidP="00550804">
      <w:pPr>
        <w:rPr>
          <w:bCs/>
          <w:color w:val="000000"/>
        </w:rPr>
      </w:pPr>
      <w:r>
        <w:t xml:space="preserve">For </w:t>
      </w:r>
      <w:r>
        <w:rPr>
          <w:bCs/>
          <w:color w:val="000000"/>
        </w:rPr>
        <w:t>subsequent LTM procedures, steps 10 to 22 are performed.</w:t>
      </w:r>
    </w:p>
    <w:p w14:paraId="52C434C5" w14:textId="77777777" w:rsidR="00655EB1" w:rsidRDefault="00655EB1" w:rsidP="00550804"/>
    <w:p w14:paraId="43730A63" w14:textId="3E025D4B" w:rsidR="00550804" w:rsidRDefault="00550804" w:rsidP="00550804">
      <w:pPr>
        <w:pStyle w:val="Heading3"/>
      </w:pPr>
      <w:r>
        <w:lastRenderedPageBreak/>
        <w:t>3.7.3</w:t>
      </w:r>
      <w:r>
        <w:tab/>
        <w:t>Evaluation</w:t>
      </w:r>
    </w:p>
    <w:p w14:paraId="2F6246B7" w14:textId="77777777" w:rsidR="00550804" w:rsidRDefault="00550804" w:rsidP="00550804">
      <w:r>
        <w:t xml:space="preserve">This solution addresses the security requirement of key issue#1. </w:t>
      </w:r>
    </w:p>
    <w:p w14:paraId="683FB0A5" w14:textId="77777777" w:rsidR="00550804" w:rsidRDefault="00550804" w:rsidP="00550804">
      <w:r>
        <w:t>Solution supports both vertical and horizontal key derivation for LTM cell switch procedure.</w:t>
      </w:r>
    </w:p>
    <w:p w14:paraId="6E68A5CC" w14:textId="77777777" w:rsidR="00550804" w:rsidRDefault="00550804" w:rsidP="00550804">
      <w:pPr>
        <w:rPr>
          <w:bCs/>
          <w:color w:val="000000"/>
        </w:rPr>
      </w:pPr>
      <w:r>
        <w:t>With the indication of the NCC</w:t>
      </w:r>
      <w:r>
        <w:rPr>
          <w:vertAlign w:val="subscript"/>
        </w:rPr>
        <w:t>LTM</w:t>
      </w:r>
      <w:r w:rsidRPr="001B2538">
        <w:rPr>
          <w:lang w:eastAsia="zh-CN"/>
        </w:rPr>
        <w:t xml:space="preserve"> </w:t>
      </w:r>
      <w:r>
        <w:rPr>
          <w:lang w:eastAsia="zh-CN"/>
        </w:rPr>
        <w:t xml:space="preserve">value and the </w:t>
      </w:r>
      <w:r w:rsidRPr="00645E3C">
        <w:rPr>
          <w:i/>
        </w:rPr>
        <w:t>keySetChangeIndicator</w:t>
      </w:r>
      <w:r>
        <w:rPr>
          <w:i/>
        </w:rPr>
        <w:t xml:space="preserve"> </w:t>
      </w:r>
      <w:r>
        <w:t xml:space="preserve">from the gNB to the UE, the UE appropriately generates the </w:t>
      </w:r>
      <w:r w:rsidRPr="007B0C8B">
        <w:t>K</w:t>
      </w:r>
      <w:r>
        <w:rPr>
          <w:vertAlign w:val="subscript"/>
        </w:rPr>
        <w:t>NG-RAN</w:t>
      </w:r>
      <w:r>
        <w:t xml:space="preserve">* even if </w:t>
      </w:r>
      <w:r w:rsidRPr="002C719F">
        <w:rPr>
          <w:bCs/>
          <w:color w:val="000000"/>
        </w:rPr>
        <w:t>RRC state transition and/or Intra-gNB-CU handover</w:t>
      </w:r>
      <w:r>
        <w:rPr>
          <w:bCs/>
          <w:color w:val="000000"/>
        </w:rPr>
        <w:t>s are performed before LTM cell switch.</w:t>
      </w:r>
    </w:p>
    <w:p w14:paraId="7CC68377" w14:textId="77777777" w:rsidR="002D1D16" w:rsidRPr="002C719F" w:rsidRDefault="002D1D16" w:rsidP="00C06E10">
      <w:pPr>
        <w:pStyle w:val="EditorsNote"/>
      </w:pPr>
    </w:p>
    <w:p w14:paraId="2DE0A2F0" w14:textId="60AD781C" w:rsidR="002D1D16" w:rsidRDefault="002D1D16" w:rsidP="002D1D16">
      <w:pPr>
        <w:pStyle w:val="Heading2"/>
      </w:pPr>
      <w:r>
        <w:t>3.8</w:t>
      </w:r>
      <w:r>
        <w:tab/>
        <w:t xml:space="preserve">Solution #8: </w:t>
      </w:r>
      <w:r w:rsidRPr="00D46013">
        <w:t xml:space="preserve">Rekeying </w:t>
      </w:r>
      <w:r w:rsidR="00D655B2">
        <w:t>s</w:t>
      </w:r>
      <w:r w:rsidR="00D655B2" w:rsidRPr="00D46013">
        <w:t>ynchronization</w:t>
      </w:r>
      <w:r w:rsidRPr="00D46013">
        <w:t xml:space="preserve"> at </w:t>
      </w:r>
      <w:r>
        <w:t>h</w:t>
      </w:r>
      <w:r w:rsidRPr="00D46013">
        <w:t xml:space="preserve">andover </w:t>
      </w:r>
      <w:r>
        <w:t>c</w:t>
      </w:r>
      <w:r w:rsidRPr="00D46013">
        <w:t>ompletion</w:t>
      </w:r>
    </w:p>
    <w:p w14:paraId="1DD797B3" w14:textId="1F800CBB" w:rsidR="002D1D16" w:rsidRDefault="002D1D16" w:rsidP="002D1D16">
      <w:pPr>
        <w:pStyle w:val="Heading3"/>
      </w:pPr>
      <w:r>
        <w:t>3.8.1</w:t>
      </w:r>
      <w:r>
        <w:tab/>
        <w:t>Introduction</w:t>
      </w:r>
    </w:p>
    <w:p w14:paraId="17B04895" w14:textId="77777777" w:rsidR="002D1D16" w:rsidRDefault="002D1D16" w:rsidP="002D1D16">
      <w:pPr>
        <w:spacing w:after="240"/>
        <w:rPr>
          <w:rFonts w:eastAsia="DengXian"/>
        </w:rPr>
      </w:pPr>
      <w:r>
        <w:rPr>
          <w:rFonts w:eastAsia="DengXian"/>
        </w:rPr>
        <w:t xml:space="preserve">Among the multiple options discussed for rekeying synchronization for inter-CU LTM feature, </w:t>
      </w:r>
      <w:r w:rsidRPr="00E3522B">
        <w:rPr>
          <w:rFonts w:eastAsia="DengXian"/>
        </w:rPr>
        <w:t xml:space="preserve">option 4 uses RRC signalling to </w:t>
      </w:r>
      <w:r>
        <w:rPr>
          <w:rFonts w:eastAsia="DengXian"/>
        </w:rPr>
        <w:t>deliver</w:t>
      </w:r>
      <w:r w:rsidRPr="00E3522B">
        <w:rPr>
          <w:rFonts w:eastAsia="DengXian"/>
        </w:rPr>
        <w:t xml:space="preserve"> the NCC value</w:t>
      </w:r>
      <w:r w:rsidRPr="00882D3F">
        <w:rPr>
          <w:rFonts w:eastAsia="DengXian"/>
        </w:rPr>
        <w:t xml:space="preserve"> </w:t>
      </w:r>
      <w:r>
        <w:rPr>
          <w:rFonts w:eastAsia="DengXian"/>
        </w:rPr>
        <w:t xml:space="preserve">to the </w:t>
      </w:r>
      <w:r w:rsidRPr="00E3522B">
        <w:rPr>
          <w:rFonts w:eastAsia="DengXian"/>
        </w:rPr>
        <w:t xml:space="preserve">UE after </w:t>
      </w:r>
      <w:r>
        <w:rPr>
          <w:rFonts w:eastAsia="DengXian"/>
        </w:rPr>
        <w:t>each</w:t>
      </w:r>
      <w:r w:rsidRPr="00E3522B">
        <w:rPr>
          <w:rFonts w:eastAsia="DengXian"/>
        </w:rPr>
        <w:t xml:space="preserve"> inter-CU LTM cell switch execution</w:t>
      </w:r>
      <w:r>
        <w:rPr>
          <w:rFonts w:eastAsia="DengXian"/>
        </w:rPr>
        <w:t xml:space="preserve">, which ensures </w:t>
      </w:r>
      <w:r w:rsidRPr="00E3522B">
        <w:rPr>
          <w:rFonts w:eastAsia="DengXian"/>
        </w:rPr>
        <w:t>the NCC value is protected. The NCC value</w:t>
      </w:r>
      <w:r>
        <w:rPr>
          <w:rFonts w:eastAsia="DengXian"/>
        </w:rPr>
        <w:t xml:space="preserve"> received in handover</w:t>
      </w:r>
      <w:r w:rsidRPr="00E3522B">
        <w:rPr>
          <w:rFonts w:eastAsia="DengXian"/>
        </w:rPr>
        <w:t xml:space="preserve"> </w:t>
      </w:r>
      <w:r>
        <w:rPr>
          <w:rFonts w:eastAsia="DengXian"/>
        </w:rPr>
        <w:t xml:space="preserve">completion phase </w:t>
      </w:r>
      <w:r w:rsidRPr="00E3522B">
        <w:rPr>
          <w:rFonts w:eastAsia="DengXian"/>
        </w:rPr>
        <w:t xml:space="preserve">is used for key derivation at the next </w:t>
      </w:r>
      <w:r>
        <w:rPr>
          <w:rFonts w:eastAsia="DengXian"/>
        </w:rPr>
        <w:t>L</w:t>
      </w:r>
      <w:r w:rsidRPr="00E3522B">
        <w:rPr>
          <w:rFonts w:eastAsia="DengXian"/>
        </w:rPr>
        <w:t>TM cell switch</w:t>
      </w:r>
      <w:r w:rsidRPr="00A2132C">
        <w:rPr>
          <w:rFonts w:eastAsia="DengXian"/>
        </w:rPr>
        <w:t xml:space="preserve"> </w:t>
      </w:r>
      <w:r w:rsidRPr="00E3522B">
        <w:rPr>
          <w:rFonts w:eastAsia="DengXian"/>
        </w:rPr>
        <w:t xml:space="preserve">execution. </w:t>
      </w:r>
      <w:r>
        <w:rPr>
          <w:rFonts w:eastAsia="DengXian"/>
        </w:rPr>
        <w:t xml:space="preserve">This solution </w:t>
      </w:r>
      <w:r w:rsidRPr="00E3522B">
        <w:rPr>
          <w:rFonts w:eastAsia="DengXian"/>
        </w:rPr>
        <w:t xml:space="preserve">details </w:t>
      </w:r>
      <w:r>
        <w:rPr>
          <w:rFonts w:eastAsia="DengXian"/>
        </w:rPr>
        <w:t>the</w:t>
      </w:r>
      <w:r w:rsidRPr="00E3522B">
        <w:rPr>
          <w:rFonts w:eastAsia="DengXian"/>
        </w:rPr>
        <w:t xml:space="preserve"> rekeying synchronization</w:t>
      </w:r>
      <w:r>
        <w:rPr>
          <w:rFonts w:eastAsia="DengXian"/>
        </w:rPr>
        <w:t xml:space="preserve"> for this option.</w:t>
      </w:r>
    </w:p>
    <w:p w14:paraId="60DD367F" w14:textId="77777777" w:rsidR="002D1D16" w:rsidRPr="00D611BB" w:rsidRDefault="002D1D16" w:rsidP="002D1D16">
      <w:pPr>
        <w:spacing w:after="240"/>
        <w:rPr>
          <w:rFonts w:eastAsia="DengXian"/>
          <w:lang w:eastAsia="zh-CN"/>
        </w:rPr>
      </w:pPr>
      <w:r w:rsidRPr="00E3522B">
        <w:rPr>
          <w:rFonts w:eastAsia="DengXian"/>
        </w:rPr>
        <w:t xml:space="preserve">According to the enhancement of inter-gNB LTM, RRC configuration of the candidate gNBs can be preconfigured </w:t>
      </w:r>
      <w:r>
        <w:rPr>
          <w:rFonts w:eastAsia="DengXian"/>
        </w:rPr>
        <w:t xml:space="preserve">on the UE </w:t>
      </w:r>
      <w:r w:rsidRPr="00E3522B">
        <w:rPr>
          <w:rFonts w:eastAsia="DengXian"/>
        </w:rPr>
        <w:t>by the initial gNB in LTM preparation phase</w:t>
      </w:r>
      <w:r>
        <w:rPr>
          <w:rFonts w:eastAsia="DengXian"/>
          <w:lang w:eastAsia="zh-CN"/>
        </w:rPr>
        <w:t>.</w:t>
      </w:r>
      <w:r w:rsidRPr="00D611BB">
        <w:t xml:space="preserve"> </w:t>
      </w:r>
      <w:r w:rsidRPr="00D611BB">
        <w:rPr>
          <w:rFonts w:eastAsia="DengXian"/>
          <w:lang w:eastAsia="zh-CN"/>
        </w:rPr>
        <w:t xml:space="preserve">This </w:t>
      </w:r>
      <w:r>
        <w:rPr>
          <w:rFonts w:eastAsia="DengXian"/>
          <w:lang w:eastAsia="zh-CN"/>
        </w:rPr>
        <w:t>solution</w:t>
      </w:r>
      <w:r w:rsidRPr="00D611BB">
        <w:rPr>
          <w:rFonts w:eastAsia="DengXian"/>
          <w:lang w:eastAsia="zh-CN"/>
        </w:rPr>
        <w:t xml:space="preserve"> proposes that the initial gNB configures a NCC value on the UE via RRC reconfiguration signaling in LTM preparation phase. The configured NCC value is used for the next </w:t>
      </w:r>
      <w:r>
        <w:rPr>
          <w:rFonts w:eastAsia="DengXian"/>
          <w:lang w:eastAsia="zh-CN"/>
        </w:rPr>
        <w:t xml:space="preserve">inter-CU LTM </w:t>
      </w:r>
      <w:r w:rsidRPr="00D611BB">
        <w:rPr>
          <w:rFonts w:eastAsia="DengXian"/>
          <w:lang w:eastAsia="zh-CN"/>
        </w:rPr>
        <w:t xml:space="preserve">handover from the initial gNB to </w:t>
      </w:r>
      <w:r>
        <w:rPr>
          <w:rFonts w:eastAsia="DengXian"/>
          <w:lang w:eastAsia="zh-CN"/>
        </w:rPr>
        <w:t xml:space="preserve">the target gNB (i.e. </w:t>
      </w:r>
      <w:r w:rsidRPr="00D611BB">
        <w:rPr>
          <w:rFonts w:eastAsia="DengXian"/>
          <w:lang w:eastAsia="zh-CN"/>
        </w:rPr>
        <w:t>one of the candidate gNBs</w:t>
      </w:r>
      <w:r>
        <w:rPr>
          <w:rFonts w:eastAsia="DengXian"/>
          <w:lang w:eastAsia="zh-CN"/>
        </w:rPr>
        <w:t>)</w:t>
      </w:r>
      <w:r w:rsidRPr="00D611BB">
        <w:rPr>
          <w:rFonts w:eastAsia="DengXian"/>
          <w:lang w:eastAsia="zh-CN"/>
        </w:rPr>
        <w:t xml:space="preserve">. </w:t>
      </w:r>
      <w:r>
        <w:rPr>
          <w:rFonts w:eastAsia="DengXian"/>
          <w:lang w:eastAsia="zh-CN"/>
        </w:rPr>
        <w:t>I</w:t>
      </w:r>
      <w:r w:rsidRPr="00D611BB">
        <w:rPr>
          <w:rFonts w:eastAsia="DengXian"/>
          <w:lang w:eastAsia="zh-CN"/>
        </w:rPr>
        <w:t xml:space="preserve">n each handover completion phase, </w:t>
      </w:r>
      <w:r>
        <w:rPr>
          <w:rFonts w:eastAsia="DengXian"/>
          <w:lang w:eastAsia="zh-CN"/>
        </w:rPr>
        <w:t xml:space="preserve">after </w:t>
      </w:r>
      <w:r w:rsidRPr="00D611BB">
        <w:rPr>
          <w:rFonts w:eastAsia="DengXian"/>
          <w:lang w:eastAsia="zh-CN"/>
        </w:rPr>
        <w:t xml:space="preserve">the </w:t>
      </w:r>
      <w:r>
        <w:rPr>
          <w:rFonts w:eastAsia="DengXian"/>
          <w:lang w:eastAsia="zh-CN"/>
        </w:rPr>
        <w:t xml:space="preserve">target gNB receives </w:t>
      </w:r>
      <w:r w:rsidRPr="00D611BB">
        <w:rPr>
          <w:rFonts w:eastAsia="DengXian"/>
          <w:lang w:eastAsia="zh-CN"/>
        </w:rPr>
        <w:t xml:space="preserve">the new </w:t>
      </w:r>
      <w:r>
        <w:rPr>
          <w:rFonts w:eastAsia="DengXian"/>
          <w:lang w:eastAsia="zh-CN"/>
        </w:rPr>
        <w:t xml:space="preserve">pair of {NH, </w:t>
      </w:r>
      <w:r w:rsidRPr="00D611BB">
        <w:rPr>
          <w:rFonts w:eastAsia="DengXian"/>
          <w:lang w:eastAsia="zh-CN"/>
        </w:rPr>
        <w:t>NCC</w:t>
      </w:r>
      <w:r>
        <w:rPr>
          <w:rFonts w:eastAsia="DengXian"/>
          <w:lang w:eastAsia="zh-CN"/>
        </w:rPr>
        <w:t>}</w:t>
      </w:r>
      <w:r w:rsidRPr="00D611BB">
        <w:rPr>
          <w:rFonts w:eastAsia="DengXian"/>
          <w:lang w:eastAsia="zh-CN"/>
        </w:rPr>
        <w:t xml:space="preserve"> </w:t>
      </w:r>
      <w:r>
        <w:rPr>
          <w:rFonts w:eastAsia="DengXian"/>
          <w:lang w:eastAsia="zh-CN"/>
        </w:rPr>
        <w:t>from the AMF, it sends the new NCC value to the UE via RRC reconfiguration signalling</w:t>
      </w:r>
      <w:r w:rsidRPr="00D611BB">
        <w:rPr>
          <w:rFonts w:eastAsia="DengXian"/>
          <w:lang w:eastAsia="zh-CN"/>
        </w:rPr>
        <w:t>.</w:t>
      </w:r>
      <w:r>
        <w:rPr>
          <w:rFonts w:eastAsia="DengXian"/>
          <w:lang w:eastAsia="zh-CN"/>
        </w:rPr>
        <w:t xml:space="preserve"> </w:t>
      </w:r>
    </w:p>
    <w:p w14:paraId="21809316" w14:textId="520E3091" w:rsidR="002D1D16" w:rsidRDefault="002D1D16" w:rsidP="002D1D16">
      <w:pPr>
        <w:spacing w:after="240"/>
        <w:rPr>
          <w:rFonts w:eastAsia="DengXian"/>
          <w:lang w:eastAsia="zh-CN"/>
        </w:rPr>
      </w:pPr>
      <w:r w:rsidRPr="00D611BB">
        <w:rPr>
          <w:rFonts w:eastAsia="DengXian"/>
          <w:lang w:eastAsia="zh-CN"/>
        </w:rPr>
        <w:t xml:space="preserve">In this way, to the end of each </w:t>
      </w:r>
      <w:r>
        <w:rPr>
          <w:rFonts w:eastAsia="DengXian"/>
          <w:lang w:eastAsia="zh-CN"/>
        </w:rPr>
        <w:t xml:space="preserve">inter-CU LTM </w:t>
      </w:r>
      <w:r w:rsidRPr="00D611BB">
        <w:rPr>
          <w:rFonts w:eastAsia="DengXian"/>
          <w:lang w:eastAsia="zh-CN"/>
        </w:rPr>
        <w:t>handover, both the UE and the gNB (e.g. gNB1 handed over from gNB0) can obtain the updated NCC value for rekeying synchronization for the next handover (e.g. from gNB1 to gNB2).</w:t>
      </w:r>
    </w:p>
    <w:p w14:paraId="056A0B0A" w14:textId="4478BF0E" w:rsidR="00C06E10" w:rsidRDefault="00C06E10" w:rsidP="002D1D16">
      <w:pPr>
        <w:spacing w:after="240"/>
        <w:rPr>
          <w:rFonts w:eastAsia="DengXian"/>
          <w:lang w:eastAsia="zh-CN"/>
        </w:rPr>
      </w:pPr>
      <w:r w:rsidRPr="00C06E10">
        <w:rPr>
          <w:rFonts w:eastAsia="DengXian"/>
          <w:lang w:eastAsia="zh-CN"/>
        </w:rPr>
        <w:t>As part of AS security context, AS security algorithms are also negotiated between the UE and each of the candidate gNBs in LTM preparation phase. The UP security policy associated with the active PDU session is also sent by the source gNB to the candidate gNBs in LTM preparation phase</w:t>
      </w:r>
      <w:ins w:id="161" w:author="S3 245162" w:date="2024-11-18T23:03:00Z">
        <w:r w:rsidR="00B86054">
          <w:rPr>
            <w:rFonts w:eastAsia="DengXian"/>
            <w:lang w:eastAsia="zh-CN"/>
          </w:rPr>
          <w:t>, while the UP security activation status based on the received UP security policy is included by the candidate gNBs in the LTM candidate configuration</w:t>
        </w:r>
      </w:ins>
      <w:r w:rsidRPr="00C06E10">
        <w:rPr>
          <w:rFonts w:eastAsia="DengXian"/>
          <w:lang w:eastAsia="zh-CN"/>
        </w:rPr>
        <w:t>.</w:t>
      </w:r>
    </w:p>
    <w:p w14:paraId="5C976A83" w14:textId="3CF40C9E" w:rsidR="002D1D16" w:rsidRDefault="002D1D16" w:rsidP="002D1D16">
      <w:pPr>
        <w:pStyle w:val="Heading3"/>
      </w:pPr>
      <w:r>
        <w:t>3.8.2</w:t>
      </w:r>
      <w:r>
        <w:tab/>
        <w:t>Solution details</w:t>
      </w:r>
    </w:p>
    <w:p w14:paraId="2FFD21EA" w14:textId="40217B0B" w:rsidR="002D1D16" w:rsidRDefault="002D1D16" w:rsidP="002D1D16">
      <w:pPr>
        <w:rPr>
          <w:rFonts w:eastAsia="DengXian"/>
          <w:lang w:eastAsia="zh-CN"/>
        </w:rPr>
      </w:pPr>
      <w:r w:rsidRPr="00725E3C">
        <w:rPr>
          <w:rFonts w:eastAsia="DengXian"/>
        </w:rPr>
        <w:t>Th</w:t>
      </w:r>
      <w:r>
        <w:rPr>
          <w:rFonts w:eastAsia="DengXian"/>
        </w:rPr>
        <w:t xml:space="preserve">e procedure below </w:t>
      </w:r>
      <w:r w:rsidRPr="00675E6A">
        <w:rPr>
          <w:rFonts w:eastAsia="DengXian"/>
        </w:rPr>
        <w:t>comprise</w:t>
      </w:r>
      <w:r>
        <w:rPr>
          <w:rFonts w:eastAsia="DengXian"/>
        </w:rPr>
        <w:t>s LTM preparation phase, LTM execution phase, LTM completion phase, subsequent LTM execution phase, subsequent LTM completion phase</w:t>
      </w:r>
      <w:r>
        <w:rPr>
          <w:rFonts w:eastAsia="DengXian"/>
          <w:lang w:eastAsia="zh-CN"/>
        </w:rPr>
        <w:t>.</w:t>
      </w:r>
    </w:p>
    <w:p w14:paraId="4741F7EF" w14:textId="77777777" w:rsidR="002D1D16" w:rsidRDefault="002D1D16" w:rsidP="002D1D16">
      <w:pPr>
        <w:rPr>
          <w:rFonts w:eastAsia="DengXian"/>
          <w:lang w:eastAsia="zh-CN"/>
        </w:rPr>
      </w:pPr>
    </w:p>
    <w:p w14:paraId="5DBCEF30" w14:textId="5B1DC79D" w:rsidR="002D1D16" w:rsidRDefault="00C06E10" w:rsidP="002D1D16">
      <w:r>
        <w:rPr>
          <w:rFonts w:eastAsia="SimSun"/>
        </w:rPr>
        <w:object w:dxaOrig="9636" w:dyaOrig="12288" w14:anchorId="7D2748EA">
          <v:shape id="_x0000_i1029" type="#_x0000_t75" style="width:482pt;height:614.4pt" o:ole="">
            <v:imagedata r:id="rId25" o:title=""/>
          </v:shape>
          <o:OLEObject Type="Embed" ProgID="Visio.Drawing.15" ShapeID="_x0000_i1029" DrawAspect="Content" ObjectID="_1793478142" r:id="rId26"/>
        </w:object>
      </w:r>
    </w:p>
    <w:p w14:paraId="3430E6E5" w14:textId="40A5347E" w:rsidR="002D1D16" w:rsidRPr="00447661" w:rsidRDefault="002D1D16" w:rsidP="00447661">
      <w:pPr>
        <w:jc w:val="center"/>
        <w:rPr>
          <w:rFonts w:eastAsia="DengXian"/>
          <w:b/>
          <w:color w:val="000000"/>
          <w:lang w:eastAsia="zh-CN"/>
        </w:rPr>
      </w:pPr>
      <w:r w:rsidRPr="00447661">
        <w:rPr>
          <w:rFonts w:eastAsia="DengXian"/>
          <w:b/>
          <w:color w:val="000000"/>
          <w:lang w:eastAsia="zh-CN"/>
        </w:rPr>
        <w:t>Figure 3.8.2.1: NCC Delivery via RRC Signalling</w:t>
      </w:r>
    </w:p>
    <w:p w14:paraId="3A6AA67A" w14:textId="77777777" w:rsidR="00C06E10" w:rsidRDefault="00C06E10" w:rsidP="00C06E10">
      <w:pPr>
        <w:pStyle w:val="B1"/>
        <w:ind w:left="357"/>
        <w:rPr>
          <w:rFonts w:eastAsia="DengXian"/>
          <w:lang w:val="en-US" w:eastAsia="zh-CN"/>
        </w:rPr>
      </w:pPr>
      <w:r>
        <w:rPr>
          <w:rFonts w:eastAsia="DengXian"/>
          <w:lang w:val="en-US" w:eastAsia="zh-CN"/>
        </w:rPr>
        <w:t>1.</w:t>
      </w:r>
      <w:r>
        <w:rPr>
          <w:rFonts w:eastAsia="DengXian"/>
          <w:lang w:val="en-US" w:eastAsia="zh-CN"/>
        </w:rPr>
        <w:tab/>
        <w:t xml:space="preserve">A connected UE sends RRC measurement report to the serving/source gNB0. </w:t>
      </w:r>
    </w:p>
    <w:p w14:paraId="288167FE" w14:textId="77777777" w:rsidR="00C06E10" w:rsidRDefault="00C06E10" w:rsidP="00C06E10">
      <w:pPr>
        <w:pStyle w:val="B1"/>
        <w:ind w:left="357"/>
        <w:rPr>
          <w:rFonts w:eastAsia="DengXian"/>
          <w:lang w:val="en-US" w:eastAsia="zh-CN"/>
        </w:rPr>
      </w:pPr>
      <w:r>
        <w:rPr>
          <w:rFonts w:eastAsia="DengXian"/>
          <w:lang w:val="en-US" w:eastAsia="zh-CN"/>
        </w:rPr>
        <w:t>2.</w:t>
      </w:r>
      <w:r>
        <w:rPr>
          <w:rFonts w:eastAsia="DengXian"/>
          <w:lang w:val="en-US" w:eastAsia="zh-CN"/>
        </w:rPr>
        <w:tab/>
        <w:t>The serving/source gNB0 decides to do LTM preparation for candidate gNBs.</w:t>
      </w:r>
    </w:p>
    <w:p w14:paraId="077F54AB" w14:textId="77777777" w:rsidR="00C06E10" w:rsidRDefault="00C06E10" w:rsidP="00C06E10">
      <w:pPr>
        <w:pStyle w:val="B1"/>
        <w:ind w:leftChars="35" w:left="354"/>
        <w:rPr>
          <w:rFonts w:eastAsia="SimSun"/>
        </w:rPr>
      </w:pPr>
      <w:r>
        <w:t>3.</w:t>
      </w:r>
      <w:r>
        <w:tab/>
        <w:t>The serving/source gNB0 sends Handover Request to each of the candidate gNBs, which includes the UE security capabilities and the UP security policy associated with the active PDU session (e.g. session 1) of the UE.</w:t>
      </w:r>
    </w:p>
    <w:p w14:paraId="3ADFCBFC" w14:textId="77777777" w:rsidR="00C06E10" w:rsidRDefault="00C06E10" w:rsidP="00C06E10">
      <w:pPr>
        <w:pStyle w:val="B1"/>
        <w:ind w:leftChars="35" w:left="354"/>
        <w:rPr>
          <w:rFonts w:eastAsia="DengXian"/>
          <w:lang w:eastAsia="zh-CN"/>
        </w:rPr>
      </w:pPr>
      <w:r>
        <w:rPr>
          <w:rFonts w:eastAsia="DengXian"/>
          <w:lang w:eastAsia="zh-CN"/>
        </w:rPr>
        <w:lastRenderedPageBreak/>
        <w:t>4.</w:t>
      </w:r>
      <w:r>
        <w:rPr>
          <w:rFonts w:eastAsia="DengXian"/>
          <w:lang w:eastAsia="zh-CN"/>
        </w:rPr>
        <w:tab/>
        <w:t xml:space="preserve">Each of the candidate gNBs </w:t>
      </w:r>
      <w:r>
        <w:rPr>
          <w:rFonts w:eastAsia="DengXian"/>
        </w:rPr>
        <w:t>selects the AS security algorithms to be used for AS security with the UE, and then stores the selected AS security algorithms in the LTM configuration to be sent to the UE.</w:t>
      </w:r>
      <w:r>
        <w:rPr>
          <w:rFonts w:eastAsia="DengXian"/>
          <w:lang w:eastAsia="zh-CN"/>
        </w:rPr>
        <w:t xml:space="preserve"> </w:t>
      </w:r>
    </w:p>
    <w:p w14:paraId="36A14E4D" w14:textId="0A11BB63" w:rsidR="00C06E10" w:rsidRDefault="00C06E10" w:rsidP="00C06E10">
      <w:pPr>
        <w:pStyle w:val="B1"/>
        <w:ind w:leftChars="171" w:left="342" w:firstLine="0"/>
        <w:rPr>
          <w:rFonts w:eastAsia="DengXian"/>
        </w:rPr>
      </w:pPr>
      <w:r>
        <w:rPr>
          <w:rFonts w:eastAsia="DengXian"/>
          <w:lang w:eastAsia="zh-CN"/>
        </w:rPr>
        <w:t xml:space="preserve">Each of the candidate gNBs also </w:t>
      </w:r>
      <w:ins w:id="162" w:author="S3 245162" w:date="2024-11-18T23:04:00Z">
        <w:r w:rsidR="00B86054">
          <w:rPr>
            <w:rFonts w:eastAsia="DengXian"/>
          </w:rPr>
          <w:t>sets</w:t>
        </w:r>
        <w:r w:rsidR="00B86054" w:rsidRPr="00037C71">
          <w:rPr>
            <w:rFonts w:eastAsia="DengXian"/>
          </w:rPr>
          <w:t xml:space="preserve"> UP </w:t>
        </w:r>
        <w:r w:rsidR="00B86054">
          <w:rPr>
            <w:rFonts w:eastAsia="DengXian"/>
          </w:rPr>
          <w:t>security activation status for the UE based on</w:t>
        </w:r>
      </w:ins>
      <w:del w:id="163" w:author="S3 245162" w:date="2024-11-18T23:04:00Z">
        <w:r w:rsidDel="00B86054">
          <w:rPr>
            <w:rFonts w:eastAsia="DengXian"/>
          </w:rPr>
          <w:delText xml:space="preserve">stores </w:delText>
        </w:r>
      </w:del>
      <w:r>
        <w:rPr>
          <w:rFonts w:eastAsia="DengXian"/>
        </w:rPr>
        <w:t xml:space="preserve">the received UP security </w:t>
      </w:r>
      <w:r>
        <w:t>policy</w:t>
      </w:r>
      <w:r>
        <w:rPr>
          <w:rFonts w:eastAsia="DengXian"/>
        </w:rPr>
        <w:t xml:space="preserve"> associated with the active PDU session (e.g. session 1)</w:t>
      </w:r>
      <w:ins w:id="164" w:author="S3 245162" w:date="2024-11-18T23:04:00Z">
        <w:r w:rsidR="00B86054" w:rsidRPr="00037C71">
          <w:rPr>
            <w:rFonts w:eastAsia="DengXian"/>
          </w:rPr>
          <w:t xml:space="preserve"> </w:t>
        </w:r>
        <w:r w:rsidR="00B86054">
          <w:rPr>
            <w:rFonts w:eastAsia="DengXian"/>
          </w:rPr>
          <w:t xml:space="preserve">and stores the </w:t>
        </w:r>
        <w:r w:rsidR="00B86054" w:rsidRPr="00037C71">
          <w:rPr>
            <w:rFonts w:eastAsia="DengXian"/>
          </w:rPr>
          <w:t xml:space="preserve">UP </w:t>
        </w:r>
        <w:r w:rsidR="00B86054">
          <w:rPr>
            <w:rFonts w:eastAsia="DengXian"/>
          </w:rPr>
          <w:t>security activation status in the LTM configuration to be sent to the UE</w:t>
        </w:r>
      </w:ins>
      <w:r>
        <w:rPr>
          <w:rFonts w:eastAsia="DengXian"/>
        </w:rPr>
        <w:t>.</w:t>
      </w:r>
    </w:p>
    <w:p w14:paraId="6545ABF3" w14:textId="77777777" w:rsidR="00C06E10" w:rsidRDefault="00C06E10" w:rsidP="00C06E10">
      <w:pPr>
        <w:pStyle w:val="B1"/>
        <w:ind w:leftChars="35" w:left="354"/>
        <w:rPr>
          <w:rFonts w:eastAsia="SimSun"/>
        </w:rPr>
      </w:pPr>
      <w:r>
        <w:t>5.</w:t>
      </w:r>
      <w:r>
        <w:tab/>
        <w:t>Each of the candidate gNBs returns the LTM configuration to the serving/source UE via Handover Request Acknowledge.</w:t>
      </w:r>
    </w:p>
    <w:p w14:paraId="3CE26A29" w14:textId="77777777" w:rsidR="00C06E10" w:rsidRDefault="00C06E10" w:rsidP="00C06E10">
      <w:pPr>
        <w:pStyle w:val="B1"/>
        <w:ind w:leftChars="35" w:left="354"/>
      </w:pPr>
      <w:r>
        <w:t>6.</w:t>
      </w:r>
      <w:r>
        <w:tab/>
        <w:t>The serving/source gNB0 sends the LTM configuration of the candidate gNBs to the UE. The serving/source gNB0 also includes NCC1 and keySetChangeIndicator in the RRC reconfiguration message. If gNB0 is the initial gNB that the UE camps on, the configured NCC value NCC1=0. If the UE was handed over to gNB0 from another gNB previously, the NCC value should already be synchronized between the UE and gNB0.</w:t>
      </w:r>
    </w:p>
    <w:p w14:paraId="550F7B6A" w14:textId="77777777" w:rsidR="00C06E10" w:rsidRDefault="00C06E10" w:rsidP="00C06E10">
      <w:pPr>
        <w:pStyle w:val="B1"/>
        <w:ind w:leftChars="35" w:left="354"/>
        <w:rPr>
          <w:lang w:eastAsia="zh-CN"/>
        </w:rPr>
      </w:pPr>
      <w:r>
        <w:rPr>
          <w:lang w:eastAsia="zh-CN"/>
        </w:rPr>
        <w:t>7.</w:t>
      </w:r>
      <w:r>
        <w:rPr>
          <w:lang w:eastAsia="zh-CN"/>
        </w:rPr>
        <w:tab/>
        <w:t>While the UE is moving, the UE sends L1 measurement report to the serving/source gNB0.</w:t>
      </w:r>
    </w:p>
    <w:p w14:paraId="4DFE6726" w14:textId="06923D40" w:rsidR="00C06E10" w:rsidRDefault="00C06E10" w:rsidP="00C06E10">
      <w:pPr>
        <w:pStyle w:val="B1"/>
        <w:ind w:leftChars="35" w:left="354"/>
        <w:rPr>
          <w:lang w:eastAsia="zh-CN"/>
        </w:rPr>
      </w:pPr>
      <w:r>
        <w:rPr>
          <w:lang w:eastAsia="zh-CN"/>
        </w:rPr>
        <w:t>8.</w:t>
      </w:r>
      <w:r>
        <w:rPr>
          <w:lang w:eastAsia="zh-CN"/>
        </w:rPr>
        <w:tab/>
        <w:t xml:space="preserve">Once selecting the target gNB (candidate gNB1), the serving/source gNB0 determines whether LTM procedure needs to be triggered. </w:t>
      </w:r>
      <w:r>
        <w:t xml:space="preserve">If the serving/source gNB0 does not have any unused NH, </w:t>
      </w:r>
      <w:r>
        <w:rPr>
          <w:lang w:eastAsia="zh-CN"/>
        </w:rPr>
        <w:t xml:space="preserve">it </w:t>
      </w:r>
      <w:r>
        <w:rPr>
          <w:rFonts w:eastAsia="DengXian"/>
          <w:lang w:eastAsia="zh-CN"/>
        </w:rPr>
        <w:t>performs horizon</w:t>
      </w:r>
      <w:r w:rsidR="00056A7B">
        <w:rPr>
          <w:rFonts w:eastAsia="DengXian"/>
          <w:lang w:eastAsia="zh-CN"/>
        </w:rPr>
        <w:t>t</w:t>
      </w:r>
      <w:r>
        <w:rPr>
          <w:rFonts w:eastAsia="DengXian"/>
          <w:lang w:eastAsia="zh-CN"/>
        </w:rPr>
        <w:t xml:space="preserve">al key derivation by </w:t>
      </w:r>
      <w:r>
        <w:rPr>
          <w:lang w:eastAsia="zh-CN"/>
        </w:rPr>
        <w:t>deriving K</w:t>
      </w:r>
      <w:r>
        <w:rPr>
          <w:vertAlign w:val="subscript"/>
          <w:lang w:eastAsia="zh-CN"/>
        </w:rPr>
        <w:t>NG-RAN</w:t>
      </w:r>
      <w:r>
        <w:rPr>
          <w:lang w:eastAsia="zh-CN"/>
        </w:rPr>
        <w:t>* from K</w:t>
      </w:r>
      <w:r>
        <w:rPr>
          <w:vertAlign w:val="subscript"/>
          <w:lang w:eastAsia="zh-CN"/>
        </w:rPr>
        <w:t>gNB0</w:t>
      </w:r>
      <w:r>
        <w:rPr>
          <w:lang w:eastAsia="zh-CN"/>
        </w:rPr>
        <w:t xml:space="preserve">. If the serving/source gNB0 </w:t>
      </w:r>
      <w:r>
        <w:t>has an unused NH1</w:t>
      </w:r>
      <w:r>
        <w:rPr>
          <w:lang w:eastAsia="zh-CN"/>
        </w:rPr>
        <w:t xml:space="preserve"> (associated with NCC1), it </w:t>
      </w:r>
      <w:r>
        <w:rPr>
          <w:rFonts w:eastAsia="DengXian"/>
          <w:lang w:eastAsia="zh-CN"/>
        </w:rPr>
        <w:t xml:space="preserve">performs vertical key derivation by </w:t>
      </w:r>
      <w:r>
        <w:rPr>
          <w:lang w:eastAsia="zh-CN"/>
        </w:rPr>
        <w:t>deriving K</w:t>
      </w:r>
      <w:r>
        <w:rPr>
          <w:vertAlign w:val="subscript"/>
          <w:lang w:eastAsia="zh-CN"/>
        </w:rPr>
        <w:t>NG-RAN</w:t>
      </w:r>
      <w:r>
        <w:rPr>
          <w:lang w:eastAsia="zh-CN"/>
        </w:rPr>
        <w:t xml:space="preserve">* from NH1. </w:t>
      </w:r>
    </w:p>
    <w:p w14:paraId="33C80E3F" w14:textId="77777777" w:rsidR="00C06E10" w:rsidRDefault="00C06E10" w:rsidP="00C06E10">
      <w:pPr>
        <w:pStyle w:val="B1"/>
        <w:ind w:leftChars="35" w:left="354"/>
      </w:pPr>
      <w:r>
        <w:rPr>
          <w:lang w:eastAsia="zh-CN"/>
        </w:rPr>
        <w:t>9.</w:t>
      </w:r>
      <w:r>
        <w:rPr>
          <w:lang w:eastAsia="zh-CN"/>
        </w:rPr>
        <w:tab/>
        <w:t>The serving/source gNB0 sends the derived K</w:t>
      </w:r>
      <w:r>
        <w:rPr>
          <w:vertAlign w:val="subscript"/>
          <w:lang w:eastAsia="zh-CN"/>
        </w:rPr>
        <w:t>NG-RAN</w:t>
      </w:r>
      <w:r>
        <w:rPr>
          <w:lang w:eastAsia="zh-CN"/>
        </w:rPr>
        <w:t>* and the NCC1 used for K</w:t>
      </w:r>
      <w:r>
        <w:rPr>
          <w:vertAlign w:val="subscript"/>
          <w:lang w:eastAsia="zh-CN"/>
        </w:rPr>
        <w:t>NG-RAN</w:t>
      </w:r>
      <w:r>
        <w:rPr>
          <w:lang w:eastAsia="zh-CN"/>
        </w:rPr>
        <w:t>* derivation to gNB1</w:t>
      </w:r>
      <w:r>
        <w:t xml:space="preserve">. The gNB1 takes </w:t>
      </w:r>
      <w:r>
        <w:rPr>
          <w:lang w:eastAsia="zh-CN"/>
        </w:rPr>
        <w:t>K</w:t>
      </w:r>
      <w:r>
        <w:rPr>
          <w:vertAlign w:val="subscript"/>
          <w:lang w:eastAsia="zh-CN"/>
        </w:rPr>
        <w:t>NG-RAN</w:t>
      </w:r>
      <w:r>
        <w:rPr>
          <w:lang w:eastAsia="zh-CN"/>
        </w:rPr>
        <w:t xml:space="preserve">* </w:t>
      </w:r>
      <w:r>
        <w:t xml:space="preserve">as </w:t>
      </w:r>
      <w:r>
        <w:rPr>
          <w:lang w:eastAsia="zh-CN"/>
        </w:rPr>
        <w:t>K</w:t>
      </w:r>
      <w:r>
        <w:rPr>
          <w:vertAlign w:val="subscript"/>
          <w:lang w:eastAsia="zh-CN"/>
        </w:rPr>
        <w:t>gNB1</w:t>
      </w:r>
      <w:r>
        <w:rPr>
          <w:lang w:eastAsia="zh-CN"/>
        </w:rPr>
        <w:t xml:space="preserve"> and returns the NCC1 to the serving/source gNB0.</w:t>
      </w:r>
    </w:p>
    <w:p w14:paraId="1CD760E1" w14:textId="77777777" w:rsidR="00C06E10" w:rsidRDefault="00C06E10" w:rsidP="00C06E10">
      <w:pPr>
        <w:pStyle w:val="B1"/>
        <w:ind w:leftChars="35" w:left="354"/>
        <w:rPr>
          <w:rFonts w:eastAsia="DengXian"/>
          <w:lang w:eastAsia="zh-CN"/>
        </w:rPr>
      </w:pPr>
      <w:r>
        <w:rPr>
          <w:rFonts w:eastAsia="DengXian"/>
          <w:lang w:eastAsia="zh-CN"/>
        </w:rPr>
        <w:t>10.</w:t>
      </w:r>
      <w:r>
        <w:rPr>
          <w:rFonts w:eastAsia="DengXian"/>
          <w:lang w:eastAsia="zh-CN"/>
        </w:rPr>
        <w:tab/>
        <w:t>The serving/source gNB0 sends the MAC CE command to the UE.</w:t>
      </w:r>
    </w:p>
    <w:p w14:paraId="0DAC50FD" w14:textId="77777777" w:rsidR="00C06E10" w:rsidRDefault="00C06E10" w:rsidP="00C06E10">
      <w:pPr>
        <w:pStyle w:val="B1"/>
        <w:ind w:leftChars="35" w:left="354"/>
        <w:rPr>
          <w:rFonts w:eastAsia="DengXian"/>
          <w:lang w:eastAsia="zh-CN"/>
        </w:rPr>
      </w:pPr>
      <w:r>
        <w:rPr>
          <w:rFonts w:eastAsia="DengXian"/>
          <w:lang w:eastAsia="zh-CN"/>
        </w:rPr>
        <w:t>11.</w:t>
      </w:r>
      <w:r>
        <w:rPr>
          <w:rFonts w:eastAsia="DengXian"/>
          <w:lang w:eastAsia="zh-CN"/>
        </w:rPr>
        <w:tab/>
        <w:t xml:space="preserve">Upon receiving the MAC CE from the serving/source gNB0, </w:t>
      </w:r>
    </w:p>
    <w:p w14:paraId="26ABA4B2" w14:textId="77777777" w:rsidR="00C06E10" w:rsidRDefault="00C06E10" w:rsidP="00C06E10">
      <w:pPr>
        <w:pStyle w:val="B1"/>
        <w:ind w:leftChars="249" w:left="918" w:hanging="420"/>
        <w:rPr>
          <w:rFonts w:eastAsia="DengXian"/>
          <w:lang w:eastAsia="zh-CN"/>
        </w:rPr>
      </w:pPr>
      <w:r>
        <w:rPr>
          <w:rFonts w:eastAsia="DengXian"/>
          <w:lang w:eastAsia="zh-CN"/>
        </w:rPr>
        <w:t>11a.</w:t>
      </w:r>
      <w:r>
        <w:rPr>
          <w:rFonts w:eastAsia="DengXian"/>
          <w:lang w:eastAsia="zh-CN"/>
        </w:rPr>
        <w:tab/>
        <w:t xml:space="preserve">The UE first checks the </w:t>
      </w:r>
      <w:r>
        <w:t xml:space="preserve">keySetChangeIndicator to determine weather a new </w:t>
      </w:r>
      <w:r>
        <w:rPr>
          <w:rFonts w:eastAsia="DengXian"/>
          <w:lang w:eastAsia="zh-CN"/>
        </w:rPr>
        <w:t>K</w:t>
      </w:r>
      <w:r>
        <w:rPr>
          <w:rFonts w:eastAsia="DengXian"/>
          <w:vertAlign w:val="subscript"/>
          <w:lang w:eastAsia="zh-CN"/>
        </w:rPr>
        <w:t>gNB</w:t>
      </w:r>
      <w:r>
        <w:rPr>
          <w:rFonts w:eastAsia="DengXian"/>
          <w:lang w:eastAsia="zh-CN"/>
        </w:rPr>
        <w:t xml:space="preserve"> needs to be derived.</w:t>
      </w:r>
    </w:p>
    <w:p w14:paraId="21DA0FA4" w14:textId="3344680A" w:rsidR="00C06E10" w:rsidRDefault="00C06E10" w:rsidP="00C06E10">
      <w:pPr>
        <w:pStyle w:val="B1"/>
        <w:ind w:leftChars="249" w:left="918" w:hanging="420"/>
        <w:rPr>
          <w:rFonts w:eastAsia="DengXian"/>
          <w:lang w:eastAsia="zh-CN"/>
        </w:rPr>
      </w:pPr>
      <w:r>
        <w:rPr>
          <w:rFonts w:eastAsia="DengXian"/>
          <w:lang w:eastAsia="zh-CN"/>
        </w:rPr>
        <w:t>11b.</w:t>
      </w:r>
      <w:r>
        <w:rPr>
          <w:rFonts w:eastAsia="DengXian"/>
          <w:lang w:eastAsia="zh-CN"/>
        </w:rPr>
        <w:tab/>
        <w:t xml:space="preserve">If no </w:t>
      </w:r>
      <w:r>
        <w:t xml:space="preserve">new </w:t>
      </w:r>
      <w:r>
        <w:rPr>
          <w:rFonts w:eastAsia="DengXian"/>
          <w:lang w:eastAsia="zh-CN"/>
        </w:rPr>
        <w:t>K</w:t>
      </w:r>
      <w:r>
        <w:rPr>
          <w:rFonts w:eastAsia="DengXian"/>
          <w:vertAlign w:val="subscript"/>
          <w:lang w:eastAsia="zh-CN"/>
        </w:rPr>
        <w:t>gNB</w:t>
      </w:r>
      <w:r>
        <w:rPr>
          <w:rFonts w:eastAsia="DengXian"/>
          <w:lang w:eastAsia="zh-CN"/>
        </w:rPr>
        <w:t xml:space="preserve"> needs to be derived, the UE compares the NCC1 received from gNB0 at step #6 with the NCC associated with the current K</w:t>
      </w:r>
      <w:r>
        <w:rPr>
          <w:rFonts w:eastAsia="DengXian"/>
          <w:vertAlign w:val="subscript"/>
          <w:lang w:eastAsia="zh-CN"/>
        </w:rPr>
        <w:t>gNB</w:t>
      </w:r>
      <w:r>
        <w:rPr>
          <w:rFonts w:eastAsia="DengXian"/>
          <w:lang w:eastAsia="zh-CN"/>
        </w:rPr>
        <w:t>. If the former is identical to the latter, the UE performs horizon</w:t>
      </w:r>
      <w:r w:rsidR="00056A7B">
        <w:rPr>
          <w:rFonts w:eastAsia="DengXian"/>
          <w:lang w:eastAsia="zh-CN"/>
        </w:rPr>
        <w:t>t</w:t>
      </w:r>
      <w:r>
        <w:rPr>
          <w:rFonts w:eastAsia="DengXian"/>
          <w:lang w:eastAsia="zh-CN"/>
        </w:rPr>
        <w:t>al key derivation. If the former is greater than the latter, the UE performs vertical key derivation by deriving NH1 corresponding to NCC1 and then K</w:t>
      </w:r>
      <w:r>
        <w:rPr>
          <w:rFonts w:eastAsia="DengXian"/>
          <w:vertAlign w:val="subscript"/>
          <w:lang w:eastAsia="zh-CN"/>
        </w:rPr>
        <w:t>NG-RAN</w:t>
      </w:r>
      <w:r>
        <w:rPr>
          <w:rFonts w:eastAsia="DengXian"/>
          <w:lang w:eastAsia="zh-CN"/>
        </w:rPr>
        <w:t>*.</w:t>
      </w:r>
    </w:p>
    <w:p w14:paraId="4596CB4A" w14:textId="77777777" w:rsidR="00C06E10" w:rsidRDefault="00C06E10" w:rsidP="00C06E10">
      <w:pPr>
        <w:pStyle w:val="B1"/>
        <w:ind w:leftChars="249" w:left="918" w:hanging="420"/>
        <w:rPr>
          <w:rFonts w:eastAsia="DengXian"/>
          <w:lang w:eastAsia="zh-CN"/>
        </w:rPr>
      </w:pPr>
      <w:r>
        <w:rPr>
          <w:rFonts w:eastAsia="DengXian"/>
          <w:lang w:eastAsia="zh-CN"/>
        </w:rPr>
        <w:t>11c.</w:t>
      </w:r>
      <w:r>
        <w:rPr>
          <w:rFonts w:eastAsia="DengXian"/>
          <w:lang w:eastAsia="zh-CN"/>
        </w:rPr>
        <w:tab/>
        <w:t xml:space="preserve">The UE </w:t>
      </w:r>
      <w:r>
        <w:rPr>
          <w:lang w:eastAsia="zh-CN"/>
        </w:rPr>
        <w:t xml:space="preserve">detaches from the serving/source gNB0 and applies the configuration of the target gNB (gNB1), </w:t>
      </w:r>
      <w:r>
        <w:rPr>
          <w:rFonts w:eastAsia="DengXian"/>
          <w:lang w:eastAsia="zh-CN"/>
        </w:rPr>
        <w:t>taking K</w:t>
      </w:r>
      <w:r>
        <w:rPr>
          <w:rFonts w:eastAsia="DengXian"/>
          <w:vertAlign w:val="subscript"/>
          <w:lang w:eastAsia="zh-CN"/>
        </w:rPr>
        <w:t>NG-RAN</w:t>
      </w:r>
      <w:r>
        <w:rPr>
          <w:rFonts w:eastAsia="DengXian"/>
          <w:lang w:eastAsia="zh-CN"/>
        </w:rPr>
        <w:t>* as K</w:t>
      </w:r>
      <w:r>
        <w:rPr>
          <w:rFonts w:eastAsia="DengXian"/>
          <w:vertAlign w:val="subscript"/>
          <w:lang w:eastAsia="zh-CN"/>
        </w:rPr>
        <w:t>gNB1</w:t>
      </w:r>
      <w:r>
        <w:rPr>
          <w:rFonts w:eastAsia="DengXian"/>
          <w:lang w:eastAsia="zh-CN"/>
        </w:rPr>
        <w:t xml:space="preserve"> to be used with the gNB1.</w:t>
      </w:r>
    </w:p>
    <w:p w14:paraId="45019F03" w14:textId="5F3DD840" w:rsidR="00C06E10" w:rsidRDefault="00C06E10" w:rsidP="00C06E10">
      <w:pPr>
        <w:pStyle w:val="B1"/>
        <w:ind w:leftChars="35" w:left="354"/>
        <w:rPr>
          <w:ins w:id="165" w:author="S3 245162" w:date="2024-11-18T23:05:00Z"/>
          <w:lang w:eastAsia="zh-CN"/>
        </w:rPr>
      </w:pPr>
      <w:r>
        <w:rPr>
          <w:lang w:eastAsia="zh-CN"/>
        </w:rPr>
        <w:t>12~14.</w:t>
      </w:r>
      <w:r>
        <w:rPr>
          <w:lang w:eastAsia="zh-CN"/>
        </w:rPr>
        <w:tab/>
        <w:t>LTM handover is completed after Path Switch procedure with the AMF</w:t>
      </w:r>
      <w:ins w:id="166" w:author="S3 245162" w:date="2024-11-18T23:05:00Z">
        <w:r w:rsidR="00B86054">
          <w:rPr>
            <w:lang w:eastAsia="zh-CN"/>
          </w:rPr>
          <w:t xml:space="preserve"> and the SMF</w:t>
        </w:r>
      </w:ins>
      <w:r>
        <w:rPr>
          <w:lang w:eastAsia="zh-CN"/>
        </w:rPr>
        <w:t>. A new pair of NH and NCC (NH2, NCC2) is generated by the AMF and delivered to gNB1, of which the new NCC value (NCC2) and corresponding ketSetChangeIndicator are sent to the UE via RRC Reconfiguration. The UE stores the NCC2 and the ketSetChangeIndicator to be used in the subsequent LTM handover.</w:t>
      </w:r>
    </w:p>
    <w:p w14:paraId="61F50724" w14:textId="77777777" w:rsidR="00B86054" w:rsidRDefault="00B86054" w:rsidP="00B86054">
      <w:pPr>
        <w:pStyle w:val="B1"/>
        <w:ind w:leftChars="177" w:left="354" w:firstLine="0"/>
        <w:rPr>
          <w:ins w:id="167" w:author="S3 245162" w:date="2024-11-18T23:05:00Z"/>
          <w:rFonts w:eastAsia="DengXian"/>
          <w:lang w:eastAsia="zh-CN"/>
        </w:rPr>
      </w:pPr>
      <w:ins w:id="168" w:author="S3 245162" w:date="2024-11-18T23:05:00Z">
        <w:r w:rsidRPr="007457AE">
          <w:rPr>
            <w:rFonts w:eastAsia="DengXian"/>
            <w:lang w:eastAsia="zh-CN"/>
          </w:rPr>
          <w:t>In the Path-Switch message, gNB</w:t>
        </w:r>
        <w:r>
          <w:rPr>
            <w:rFonts w:eastAsia="DengXian"/>
            <w:lang w:eastAsia="zh-CN"/>
          </w:rPr>
          <w:t>1</w:t>
        </w:r>
        <w:r w:rsidRPr="007457AE">
          <w:rPr>
            <w:rFonts w:eastAsia="DengXian"/>
            <w:lang w:eastAsia="zh-CN"/>
          </w:rPr>
          <w:t xml:space="preserve"> send</w:t>
        </w:r>
        <w:r>
          <w:rPr>
            <w:rFonts w:eastAsia="DengXian"/>
            <w:lang w:eastAsia="zh-CN"/>
          </w:rPr>
          <w:t>s</w:t>
        </w:r>
        <w:r w:rsidRPr="007457AE">
          <w:rPr>
            <w:rFonts w:eastAsia="DengXian"/>
            <w:lang w:eastAsia="zh-CN"/>
          </w:rPr>
          <w:t xml:space="preserve"> the UE's 5G security capabilities received </w:t>
        </w:r>
        <w:r>
          <w:rPr>
            <w:rFonts w:eastAsia="DengXian"/>
            <w:lang w:eastAsia="zh-CN"/>
          </w:rPr>
          <w:t>in step #3</w:t>
        </w:r>
        <w:r w:rsidRPr="007457AE">
          <w:rPr>
            <w:rFonts w:eastAsia="DengXian"/>
            <w:lang w:eastAsia="zh-CN"/>
          </w:rPr>
          <w:t xml:space="preserve"> to the AMF. </w:t>
        </w:r>
        <w:r w:rsidRPr="0098128D">
          <w:rPr>
            <w:rFonts w:eastAsia="DengXian"/>
            <w:lang w:eastAsia="zh-CN"/>
          </w:rPr>
          <w:t xml:space="preserve">If UE's </w:t>
        </w:r>
        <w:r w:rsidRPr="007457AE">
          <w:rPr>
            <w:rFonts w:eastAsia="DengXian"/>
            <w:lang w:eastAsia="zh-CN"/>
          </w:rPr>
          <w:t>5G security capabilities</w:t>
        </w:r>
        <w:r w:rsidRPr="0098128D">
          <w:rPr>
            <w:rFonts w:eastAsia="DengXian"/>
            <w:lang w:eastAsia="zh-CN"/>
          </w:rPr>
          <w:t xml:space="preserve"> locally stored</w:t>
        </w:r>
        <w:r>
          <w:rPr>
            <w:rFonts w:eastAsia="DengXian"/>
            <w:lang w:eastAsia="zh-CN"/>
          </w:rPr>
          <w:t xml:space="preserve"> in the AMF is different from</w:t>
        </w:r>
        <w:r w:rsidRPr="0098128D">
          <w:rPr>
            <w:rFonts w:eastAsia="DengXian"/>
            <w:lang w:eastAsia="zh-CN"/>
          </w:rPr>
          <w:t xml:space="preserve"> the </w:t>
        </w:r>
        <w:r w:rsidRPr="007457AE">
          <w:rPr>
            <w:rFonts w:eastAsia="DengXian"/>
            <w:lang w:eastAsia="zh-CN"/>
          </w:rPr>
          <w:t>5G security capabilities</w:t>
        </w:r>
        <w:r w:rsidRPr="0098128D">
          <w:rPr>
            <w:rFonts w:eastAsia="DengXian"/>
            <w:lang w:eastAsia="zh-CN"/>
          </w:rPr>
          <w:t xml:space="preserve"> received from gNB</w:t>
        </w:r>
        <w:r>
          <w:rPr>
            <w:rFonts w:eastAsia="DengXian"/>
            <w:lang w:eastAsia="zh-CN"/>
          </w:rPr>
          <w:t>1</w:t>
        </w:r>
        <w:r w:rsidRPr="0098128D">
          <w:rPr>
            <w:rFonts w:eastAsia="DengXian"/>
            <w:lang w:eastAsia="zh-CN"/>
          </w:rPr>
          <w:t>,</w:t>
        </w:r>
        <w:r>
          <w:rPr>
            <w:rFonts w:eastAsia="DengXian"/>
            <w:lang w:eastAsia="zh-CN"/>
          </w:rPr>
          <w:t xml:space="preserve"> </w:t>
        </w:r>
        <w:r w:rsidRPr="007457AE">
          <w:rPr>
            <w:rFonts w:eastAsia="DengXian"/>
            <w:lang w:eastAsia="zh-CN"/>
          </w:rPr>
          <w:t>the AMF send</w:t>
        </w:r>
        <w:r>
          <w:rPr>
            <w:rFonts w:eastAsia="DengXian"/>
            <w:lang w:eastAsia="zh-CN"/>
          </w:rPr>
          <w:t>s</w:t>
        </w:r>
        <w:r w:rsidRPr="007457AE">
          <w:rPr>
            <w:rFonts w:eastAsia="DengXian"/>
            <w:lang w:eastAsia="zh-CN"/>
          </w:rPr>
          <w:t xml:space="preserve"> its locally stored </w:t>
        </w:r>
        <w:r>
          <w:rPr>
            <w:rFonts w:eastAsia="DengXian"/>
            <w:lang w:eastAsia="zh-CN"/>
          </w:rPr>
          <w:t xml:space="preserve">UE’s </w:t>
        </w:r>
        <w:r w:rsidRPr="007457AE">
          <w:rPr>
            <w:rFonts w:eastAsia="DengXian"/>
            <w:lang w:eastAsia="zh-CN"/>
          </w:rPr>
          <w:t>5G security capabilities to gNB</w:t>
        </w:r>
        <w:r>
          <w:rPr>
            <w:rFonts w:eastAsia="DengXian"/>
            <w:lang w:eastAsia="zh-CN"/>
          </w:rPr>
          <w:t>1</w:t>
        </w:r>
        <w:r w:rsidRPr="007457AE">
          <w:rPr>
            <w:rFonts w:eastAsia="DengXian"/>
            <w:lang w:eastAsia="zh-CN"/>
          </w:rPr>
          <w:t xml:space="preserve"> in the Path-Switch Acknowledge message</w:t>
        </w:r>
        <w:r>
          <w:rPr>
            <w:rFonts w:eastAsia="DengXian"/>
            <w:lang w:eastAsia="zh-CN"/>
          </w:rPr>
          <w:t xml:space="preserve">, and then </w:t>
        </w:r>
        <w:r w:rsidRPr="007457AE">
          <w:rPr>
            <w:rFonts w:eastAsia="DengXian"/>
            <w:lang w:eastAsia="zh-CN"/>
          </w:rPr>
          <w:t>gNB</w:t>
        </w:r>
        <w:r>
          <w:rPr>
            <w:rFonts w:eastAsia="DengXian"/>
            <w:lang w:eastAsia="zh-CN"/>
          </w:rPr>
          <w:t>1</w:t>
        </w:r>
        <w:r w:rsidRPr="007457AE">
          <w:rPr>
            <w:rFonts w:eastAsia="DengXian"/>
            <w:lang w:eastAsia="zh-CN"/>
          </w:rPr>
          <w:t xml:space="preserve"> </w:t>
        </w:r>
        <w:r>
          <w:rPr>
            <w:rFonts w:eastAsia="DengXian"/>
            <w:lang w:eastAsia="zh-CN"/>
          </w:rPr>
          <w:t>re</w:t>
        </w:r>
        <w:r w:rsidRPr="007457AE">
          <w:rPr>
            <w:rFonts w:eastAsia="DengXian"/>
            <w:lang w:eastAsia="zh-CN"/>
          </w:rPr>
          <w:t>select</w:t>
        </w:r>
        <w:r>
          <w:rPr>
            <w:rFonts w:eastAsia="DengXian"/>
            <w:lang w:eastAsia="zh-CN"/>
          </w:rPr>
          <w:t>s</w:t>
        </w:r>
        <w:r w:rsidRPr="007457AE">
          <w:rPr>
            <w:rFonts w:eastAsia="DengXian"/>
            <w:lang w:eastAsia="zh-CN"/>
          </w:rPr>
          <w:t xml:space="preserve"> the </w:t>
        </w:r>
        <w:r>
          <w:rPr>
            <w:rFonts w:eastAsia="DengXian"/>
            <w:lang w:eastAsia="zh-CN"/>
          </w:rPr>
          <w:t xml:space="preserve">AS security </w:t>
        </w:r>
        <w:r w:rsidRPr="007457AE">
          <w:rPr>
            <w:rFonts w:eastAsia="DengXian"/>
            <w:lang w:eastAsia="zh-CN"/>
          </w:rPr>
          <w:t>algorithm</w:t>
        </w:r>
        <w:r>
          <w:rPr>
            <w:rFonts w:eastAsia="DengXian"/>
            <w:lang w:eastAsia="zh-CN"/>
          </w:rPr>
          <w:t>s based on</w:t>
        </w:r>
        <w:r w:rsidRPr="007457AE">
          <w:rPr>
            <w:rFonts w:eastAsia="DengXian"/>
            <w:lang w:eastAsia="zh-CN"/>
          </w:rPr>
          <w:t xml:space="preserve"> the 5G security capabilities</w:t>
        </w:r>
        <w:r>
          <w:rPr>
            <w:rFonts w:eastAsia="DengXian"/>
            <w:lang w:eastAsia="zh-CN"/>
          </w:rPr>
          <w:t xml:space="preserve"> received from the AMF</w:t>
        </w:r>
        <w:r w:rsidRPr="007457AE">
          <w:rPr>
            <w:rFonts w:eastAsia="DengXian"/>
            <w:lang w:eastAsia="zh-CN"/>
          </w:rPr>
          <w:t xml:space="preserve">. If the </w:t>
        </w:r>
        <w:r>
          <w:rPr>
            <w:rFonts w:eastAsia="DengXian"/>
            <w:lang w:eastAsia="zh-CN"/>
          </w:rPr>
          <w:t xml:space="preserve">reselected </w:t>
        </w:r>
        <w:r w:rsidRPr="007457AE">
          <w:rPr>
            <w:rFonts w:eastAsia="DengXian"/>
            <w:lang w:eastAsia="zh-CN"/>
          </w:rPr>
          <w:t xml:space="preserve">algorithms are different from the algorithms </w:t>
        </w:r>
        <w:r>
          <w:rPr>
            <w:rFonts w:eastAsia="DengXian"/>
            <w:lang w:eastAsia="zh-CN"/>
          </w:rPr>
          <w:t>selected and stored in gNB1’s LTM configuration in step #4</w:t>
        </w:r>
        <w:r w:rsidRPr="007457AE">
          <w:rPr>
            <w:rFonts w:eastAsia="DengXian"/>
            <w:lang w:eastAsia="zh-CN"/>
          </w:rPr>
          <w:t xml:space="preserve">, </w:t>
        </w:r>
        <w:r>
          <w:rPr>
            <w:rFonts w:eastAsia="DengXian"/>
            <w:lang w:eastAsia="zh-CN"/>
          </w:rPr>
          <w:t>gNB1</w:t>
        </w:r>
        <w:r w:rsidRPr="007457AE">
          <w:rPr>
            <w:rFonts w:eastAsia="DengXian"/>
            <w:lang w:eastAsia="zh-CN"/>
          </w:rPr>
          <w:t xml:space="preserve"> initiate</w:t>
        </w:r>
        <w:r>
          <w:rPr>
            <w:rFonts w:eastAsia="DengXian"/>
            <w:lang w:eastAsia="zh-CN"/>
          </w:rPr>
          <w:t>s an</w:t>
        </w:r>
        <w:r w:rsidRPr="007457AE">
          <w:rPr>
            <w:rFonts w:eastAsia="DengXian"/>
            <w:lang w:eastAsia="zh-CN"/>
          </w:rPr>
          <w:t xml:space="preserve"> intra-cell handover procedure which includes RRC Connection Reconfiguration procedure indicating the </w:t>
        </w:r>
        <w:r>
          <w:rPr>
            <w:rFonts w:eastAsia="DengXian"/>
            <w:lang w:eastAsia="zh-CN"/>
          </w:rPr>
          <w:t xml:space="preserve">change of </w:t>
        </w:r>
        <w:r w:rsidRPr="007457AE">
          <w:rPr>
            <w:rFonts w:eastAsia="DengXian"/>
            <w:lang w:eastAsia="zh-CN"/>
          </w:rPr>
          <w:t>selected algorithms to the UE.</w:t>
        </w:r>
        <w:r>
          <w:rPr>
            <w:rFonts w:eastAsia="DengXian"/>
            <w:lang w:eastAsia="zh-CN"/>
          </w:rPr>
          <w:t xml:space="preserve"> Once gNB1 receives UE’s </w:t>
        </w:r>
        <w:r w:rsidRPr="007457AE">
          <w:rPr>
            <w:rFonts w:eastAsia="DengXian"/>
            <w:lang w:eastAsia="zh-CN"/>
          </w:rPr>
          <w:t xml:space="preserve">5G security capabilities </w:t>
        </w:r>
        <w:r>
          <w:rPr>
            <w:rFonts w:eastAsia="DengXian"/>
            <w:lang w:eastAsia="zh-CN"/>
          </w:rPr>
          <w:t>from the AMF</w:t>
        </w:r>
        <w:r w:rsidRPr="007457AE">
          <w:rPr>
            <w:rFonts w:eastAsia="DengXian"/>
            <w:lang w:eastAsia="zh-CN"/>
          </w:rPr>
          <w:t xml:space="preserve"> in the Path-Switch Acknowledge message</w:t>
        </w:r>
        <w:r>
          <w:rPr>
            <w:rFonts w:eastAsia="DengXian"/>
            <w:lang w:eastAsia="zh-CN"/>
          </w:rPr>
          <w:t xml:space="preserve">, it decides to update the UE’s </w:t>
        </w:r>
        <w:r w:rsidRPr="007457AE">
          <w:rPr>
            <w:rFonts w:eastAsia="DengXian"/>
            <w:lang w:eastAsia="zh-CN"/>
          </w:rPr>
          <w:t>5G security capabilities</w:t>
        </w:r>
        <w:r>
          <w:rPr>
            <w:rFonts w:eastAsia="DengXian"/>
            <w:lang w:eastAsia="zh-CN"/>
          </w:rPr>
          <w:t xml:space="preserve"> to all candidate gNBs.</w:t>
        </w:r>
      </w:ins>
    </w:p>
    <w:p w14:paraId="629DFCB8" w14:textId="101FEA4A" w:rsidR="00B86054" w:rsidRDefault="00B86054" w:rsidP="00B86054">
      <w:pPr>
        <w:pStyle w:val="B1"/>
        <w:ind w:leftChars="142" w:left="284" w:firstLine="0"/>
        <w:rPr>
          <w:rFonts w:eastAsia="DengXian"/>
          <w:lang w:eastAsia="zh-CN"/>
        </w:rPr>
      </w:pPr>
      <w:ins w:id="169" w:author="S3 245162" w:date="2024-11-18T23:05:00Z">
        <w:r>
          <w:rPr>
            <w:rFonts w:eastAsia="DengXian"/>
            <w:lang w:eastAsia="zh-CN"/>
          </w:rPr>
          <w:t>I</w:t>
        </w:r>
        <w:r w:rsidRPr="0098128D">
          <w:rPr>
            <w:rFonts w:eastAsia="DengXian"/>
            <w:lang w:eastAsia="zh-CN"/>
          </w:rPr>
          <w:t>n the Path-Switch message, gNB</w:t>
        </w:r>
        <w:r>
          <w:rPr>
            <w:rFonts w:eastAsia="DengXian"/>
            <w:lang w:eastAsia="zh-CN"/>
          </w:rPr>
          <w:t>1</w:t>
        </w:r>
        <w:r w:rsidRPr="0098128D">
          <w:rPr>
            <w:rFonts w:eastAsia="DengXian"/>
            <w:lang w:eastAsia="zh-CN"/>
          </w:rPr>
          <w:t xml:space="preserve"> send</w:t>
        </w:r>
        <w:r>
          <w:rPr>
            <w:rFonts w:eastAsia="DengXian"/>
            <w:lang w:eastAsia="zh-CN"/>
          </w:rPr>
          <w:t>s</w:t>
        </w:r>
        <w:r w:rsidRPr="0098128D">
          <w:rPr>
            <w:rFonts w:eastAsia="DengXian"/>
            <w:lang w:eastAsia="zh-CN"/>
          </w:rPr>
          <w:t xml:space="preserve"> the UP security policy </w:t>
        </w:r>
        <w:r>
          <w:rPr>
            <w:rFonts w:eastAsia="DengXian"/>
            <w:lang w:eastAsia="zh-CN"/>
          </w:rPr>
          <w:t>and associated</w:t>
        </w:r>
        <w:r w:rsidRPr="0098128D">
          <w:rPr>
            <w:rFonts w:eastAsia="DengXian"/>
            <w:lang w:eastAsia="zh-CN"/>
          </w:rPr>
          <w:t xml:space="preserve"> PDU session ID received </w:t>
        </w:r>
        <w:r>
          <w:rPr>
            <w:rFonts w:eastAsia="DengXian"/>
            <w:lang w:eastAsia="zh-CN"/>
          </w:rPr>
          <w:t>in step #3</w:t>
        </w:r>
        <w:r w:rsidRPr="0098128D">
          <w:rPr>
            <w:rFonts w:eastAsia="DengXian"/>
            <w:lang w:eastAsia="zh-CN"/>
          </w:rPr>
          <w:t xml:space="preserve"> to the SMF. If UE's UP security policy locally stored</w:t>
        </w:r>
        <w:r>
          <w:rPr>
            <w:rFonts w:eastAsia="DengXian"/>
            <w:lang w:eastAsia="zh-CN"/>
          </w:rPr>
          <w:t xml:space="preserve"> in the SMF is different from</w:t>
        </w:r>
        <w:r w:rsidRPr="0098128D">
          <w:rPr>
            <w:rFonts w:eastAsia="DengXian"/>
            <w:lang w:eastAsia="zh-CN"/>
          </w:rPr>
          <w:t xml:space="preserve"> the UP security policy received from gNB</w:t>
        </w:r>
        <w:r>
          <w:rPr>
            <w:rFonts w:eastAsia="DengXian"/>
            <w:lang w:eastAsia="zh-CN"/>
          </w:rPr>
          <w:t>1</w:t>
        </w:r>
        <w:r w:rsidRPr="0098128D">
          <w:rPr>
            <w:rFonts w:eastAsia="DengXian"/>
            <w:lang w:eastAsia="zh-CN"/>
          </w:rPr>
          <w:t>, the SMF send</w:t>
        </w:r>
        <w:r>
          <w:rPr>
            <w:rFonts w:eastAsia="DengXian"/>
            <w:lang w:eastAsia="zh-CN"/>
          </w:rPr>
          <w:t>s</w:t>
        </w:r>
        <w:r w:rsidRPr="0098128D">
          <w:rPr>
            <w:rFonts w:eastAsia="DengXian"/>
            <w:lang w:eastAsia="zh-CN"/>
          </w:rPr>
          <w:t xml:space="preserve"> its locally stored UP security policy to gNB</w:t>
        </w:r>
        <w:r>
          <w:rPr>
            <w:rFonts w:eastAsia="DengXian"/>
            <w:lang w:eastAsia="zh-CN"/>
          </w:rPr>
          <w:t>1</w:t>
        </w:r>
        <w:r w:rsidRPr="007457AE">
          <w:rPr>
            <w:rFonts w:eastAsia="DengXian"/>
            <w:lang w:eastAsia="zh-CN"/>
          </w:rPr>
          <w:t xml:space="preserve"> </w:t>
        </w:r>
        <w:r w:rsidRPr="0098128D">
          <w:rPr>
            <w:rFonts w:eastAsia="DengXian"/>
            <w:lang w:eastAsia="zh-CN"/>
          </w:rPr>
          <w:t>in the Path-Switch Acknowledge message.</w:t>
        </w:r>
        <w:r>
          <w:rPr>
            <w:rFonts w:eastAsia="DengXian"/>
            <w:lang w:eastAsia="zh-CN"/>
          </w:rPr>
          <w:t xml:space="preserve"> </w:t>
        </w:r>
        <w:r w:rsidRPr="0098128D">
          <w:rPr>
            <w:rFonts w:eastAsia="DengXian"/>
            <w:lang w:eastAsia="zh-CN"/>
          </w:rPr>
          <w:t xml:space="preserve">If UE's UP </w:t>
        </w:r>
        <w:r>
          <w:rPr>
            <w:rFonts w:eastAsia="DengXian"/>
            <w:lang w:eastAsia="zh-CN"/>
          </w:rPr>
          <w:t>security</w:t>
        </w:r>
        <w:r w:rsidRPr="0098128D">
          <w:rPr>
            <w:rFonts w:eastAsia="DengXian"/>
            <w:lang w:eastAsia="zh-CN"/>
          </w:rPr>
          <w:t xml:space="preserve"> activation </w:t>
        </w:r>
        <w:r>
          <w:rPr>
            <w:rFonts w:eastAsia="DengXian"/>
            <w:lang w:eastAsia="zh-CN"/>
          </w:rPr>
          <w:t xml:space="preserve">status stored in gNB1’s LTM configuration in step #4 does not match </w:t>
        </w:r>
        <w:r w:rsidRPr="0098128D">
          <w:rPr>
            <w:rFonts w:eastAsia="DengXian"/>
            <w:lang w:eastAsia="zh-CN"/>
          </w:rPr>
          <w:t>the UP security policy received from the SMF, gNB</w:t>
        </w:r>
        <w:r>
          <w:rPr>
            <w:rFonts w:eastAsia="DengXian"/>
            <w:lang w:eastAsia="zh-CN"/>
          </w:rPr>
          <w:t>1</w:t>
        </w:r>
        <w:r w:rsidRPr="0098128D">
          <w:rPr>
            <w:rFonts w:eastAsia="DengXian"/>
            <w:lang w:eastAsia="zh-CN"/>
          </w:rPr>
          <w:t xml:space="preserve"> initiate</w:t>
        </w:r>
        <w:r>
          <w:rPr>
            <w:rFonts w:eastAsia="DengXian"/>
            <w:lang w:eastAsia="zh-CN"/>
          </w:rPr>
          <w:t>s an</w:t>
        </w:r>
        <w:r w:rsidRPr="0098128D">
          <w:rPr>
            <w:rFonts w:eastAsia="DengXian"/>
            <w:lang w:eastAsia="zh-CN"/>
          </w:rPr>
          <w:t xml:space="preserve"> intra-cell handover procedure which includes RRC Connection Reconfiguration procedure to activate or de-activate the UP </w:t>
        </w:r>
        <w:r>
          <w:rPr>
            <w:rFonts w:eastAsia="DengXian"/>
            <w:lang w:eastAsia="zh-CN"/>
          </w:rPr>
          <w:t>security</w:t>
        </w:r>
        <w:r w:rsidRPr="0098128D">
          <w:rPr>
            <w:rFonts w:eastAsia="DengXian"/>
            <w:lang w:eastAsia="zh-CN"/>
          </w:rPr>
          <w:t xml:space="preserve"> as per the UP security policy</w:t>
        </w:r>
        <w:r w:rsidRPr="0028200E">
          <w:rPr>
            <w:rFonts w:eastAsia="DengXian"/>
            <w:lang w:eastAsia="zh-CN"/>
          </w:rPr>
          <w:t xml:space="preserve"> </w:t>
        </w:r>
        <w:r w:rsidRPr="0098128D">
          <w:rPr>
            <w:rFonts w:eastAsia="DengXian"/>
            <w:lang w:eastAsia="zh-CN"/>
          </w:rPr>
          <w:t xml:space="preserve">received from </w:t>
        </w:r>
        <w:r>
          <w:rPr>
            <w:rFonts w:eastAsia="DengXian"/>
            <w:lang w:eastAsia="zh-CN"/>
          </w:rPr>
          <w:t xml:space="preserve">the </w:t>
        </w:r>
        <w:r w:rsidRPr="0098128D">
          <w:rPr>
            <w:rFonts w:eastAsia="DengXian"/>
            <w:lang w:eastAsia="zh-CN"/>
          </w:rPr>
          <w:t>SMF.</w:t>
        </w:r>
        <w:r w:rsidRPr="009305C2">
          <w:rPr>
            <w:rFonts w:eastAsia="DengXian"/>
            <w:lang w:eastAsia="zh-CN"/>
          </w:rPr>
          <w:t xml:space="preserve"> </w:t>
        </w:r>
        <w:r>
          <w:rPr>
            <w:rFonts w:eastAsia="DengXian"/>
            <w:lang w:eastAsia="zh-CN"/>
          </w:rPr>
          <w:t xml:space="preserve">Once gNB1 receives UE’s </w:t>
        </w:r>
        <w:r w:rsidRPr="0098128D">
          <w:rPr>
            <w:rFonts w:eastAsia="DengXian"/>
            <w:lang w:eastAsia="zh-CN"/>
          </w:rPr>
          <w:t>UP security policy</w:t>
        </w:r>
        <w:r w:rsidRPr="007457AE">
          <w:rPr>
            <w:rFonts w:eastAsia="DengXian"/>
            <w:lang w:eastAsia="zh-CN"/>
          </w:rPr>
          <w:t xml:space="preserve"> </w:t>
        </w:r>
        <w:r>
          <w:rPr>
            <w:rFonts w:eastAsia="DengXian"/>
            <w:lang w:eastAsia="zh-CN"/>
          </w:rPr>
          <w:t>from the SMF</w:t>
        </w:r>
        <w:r w:rsidRPr="007457AE">
          <w:rPr>
            <w:rFonts w:eastAsia="DengXian"/>
            <w:lang w:eastAsia="zh-CN"/>
          </w:rPr>
          <w:t xml:space="preserve"> in the Path-Switch Acknowledge message</w:t>
        </w:r>
        <w:r>
          <w:rPr>
            <w:rFonts w:eastAsia="DengXian"/>
            <w:lang w:eastAsia="zh-CN"/>
          </w:rPr>
          <w:t>, it decides to update the UE’s UP</w:t>
        </w:r>
        <w:r w:rsidRPr="007457AE">
          <w:rPr>
            <w:rFonts w:eastAsia="DengXian"/>
            <w:lang w:eastAsia="zh-CN"/>
          </w:rPr>
          <w:t xml:space="preserve"> security </w:t>
        </w:r>
        <w:r>
          <w:rPr>
            <w:rFonts w:eastAsia="DengXian"/>
            <w:lang w:eastAsia="zh-CN"/>
          </w:rPr>
          <w:t xml:space="preserve">policy for </w:t>
        </w:r>
        <w:r w:rsidRPr="0098128D">
          <w:rPr>
            <w:rFonts w:eastAsia="DengXian"/>
            <w:lang w:eastAsia="zh-CN"/>
          </w:rPr>
          <w:t>PDU session</w:t>
        </w:r>
        <w:r>
          <w:rPr>
            <w:rFonts w:eastAsia="DengXian"/>
            <w:lang w:eastAsia="zh-CN"/>
          </w:rPr>
          <w:t xml:space="preserve"> 1 to all candidate gNBs.</w:t>
        </w:r>
      </w:ins>
    </w:p>
    <w:p w14:paraId="6A3E1AB7" w14:textId="77777777" w:rsidR="00C06E10" w:rsidRDefault="00C06E10" w:rsidP="00C06E10">
      <w:pPr>
        <w:pStyle w:val="B1"/>
        <w:ind w:leftChars="35" w:left="354"/>
        <w:rPr>
          <w:rFonts w:eastAsia="SimSun"/>
          <w:lang w:eastAsia="zh-CN"/>
        </w:rPr>
      </w:pPr>
      <w:r>
        <w:rPr>
          <w:lang w:eastAsia="zh-CN"/>
        </w:rPr>
        <w:t>15.</w:t>
      </w:r>
      <w:r>
        <w:rPr>
          <w:lang w:eastAsia="zh-CN"/>
        </w:rPr>
        <w:tab/>
        <w:t>The user data of PDU session 1 is switched from gNB0 to gNB1, which applies the UP security policy received from gNB0 in LTM preparation phase.</w:t>
      </w:r>
    </w:p>
    <w:p w14:paraId="6B93DC82" w14:textId="77777777" w:rsidR="00C06E10" w:rsidRDefault="00C06E10" w:rsidP="00C06E10">
      <w:pPr>
        <w:pStyle w:val="B1"/>
        <w:ind w:leftChars="35" w:left="354"/>
        <w:rPr>
          <w:lang w:eastAsia="zh-CN"/>
        </w:rPr>
      </w:pPr>
      <w:r>
        <w:rPr>
          <w:lang w:eastAsia="zh-CN"/>
        </w:rPr>
        <w:lastRenderedPageBreak/>
        <w:t>16.</w:t>
      </w:r>
      <w:r>
        <w:rPr>
          <w:lang w:eastAsia="zh-CN"/>
        </w:rPr>
        <w:tab/>
        <w:t>While connecting to the gNB1, the UE e.g. releases PDU session 1 and establishes a new PDU session (e.g. session 2) via gNB1, which receives the new UP security policy associated with PDU session 2 from the core network.</w:t>
      </w:r>
    </w:p>
    <w:p w14:paraId="227F5500" w14:textId="7ED123F5" w:rsidR="00C06E10" w:rsidRDefault="00C06E10" w:rsidP="00C06E10">
      <w:pPr>
        <w:pStyle w:val="B1"/>
        <w:ind w:leftChars="35" w:left="354"/>
        <w:rPr>
          <w:lang w:eastAsia="zh-CN"/>
        </w:rPr>
      </w:pPr>
      <w:r>
        <w:rPr>
          <w:lang w:eastAsia="zh-CN"/>
        </w:rPr>
        <w:t>17.</w:t>
      </w:r>
      <w:r>
        <w:rPr>
          <w:lang w:eastAsia="zh-CN"/>
        </w:rPr>
        <w:tab/>
        <w:t>Upon new UP security activation, the gNB1 may decide to perform LTM candidate preparation</w:t>
      </w:r>
      <w:ins w:id="170" w:author="S3 245162" w:date="2024-11-18T23:06:00Z">
        <w:r w:rsidR="00B86054">
          <w:rPr>
            <w:lang w:eastAsia="zh-CN"/>
          </w:rPr>
          <w:t xml:space="preserve"> </w:t>
        </w:r>
        <w:r w:rsidR="00B86054">
          <w:rPr>
            <w:rFonts w:eastAsia="DengXian"/>
            <w:lang w:eastAsia="zh-CN"/>
          </w:rPr>
          <w:t>as steps #3~#6 to update the UE’s UP</w:t>
        </w:r>
        <w:r w:rsidR="00B86054" w:rsidRPr="007457AE">
          <w:rPr>
            <w:rFonts w:eastAsia="DengXian"/>
            <w:lang w:eastAsia="zh-CN"/>
          </w:rPr>
          <w:t xml:space="preserve"> security </w:t>
        </w:r>
        <w:r w:rsidR="00B86054">
          <w:rPr>
            <w:rFonts w:eastAsia="DengXian"/>
            <w:lang w:eastAsia="zh-CN"/>
          </w:rPr>
          <w:t xml:space="preserve">policy for </w:t>
        </w:r>
        <w:r w:rsidR="00B86054" w:rsidRPr="0098128D">
          <w:rPr>
            <w:rFonts w:eastAsia="DengXian"/>
            <w:lang w:eastAsia="zh-CN"/>
          </w:rPr>
          <w:t>PDU session</w:t>
        </w:r>
        <w:r w:rsidR="00B86054">
          <w:rPr>
            <w:rFonts w:eastAsia="DengXian"/>
            <w:lang w:eastAsia="zh-CN"/>
          </w:rPr>
          <w:t xml:space="preserve"> 2 to all candidate gNBs</w:t>
        </w:r>
      </w:ins>
      <w:r>
        <w:rPr>
          <w:lang w:eastAsia="zh-CN"/>
        </w:rPr>
        <w:t>.</w:t>
      </w:r>
    </w:p>
    <w:p w14:paraId="09EC9887" w14:textId="77777777" w:rsidR="00C06E10" w:rsidRDefault="00C06E10" w:rsidP="00C06E10">
      <w:pPr>
        <w:pStyle w:val="B1"/>
        <w:ind w:leftChars="35" w:left="354"/>
        <w:rPr>
          <w:lang w:eastAsia="zh-CN"/>
        </w:rPr>
      </w:pPr>
      <w:r>
        <w:rPr>
          <w:lang w:eastAsia="zh-CN"/>
        </w:rPr>
        <w:t>18.</w:t>
      </w:r>
      <w:r>
        <w:rPr>
          <w:lang w:eastAsia="zh-CN"/>
        </w:rPr>
        <w:tab/>
        <w:t>The gNB1 sends the UP security policy associated with the active PDU session 2 via Handover Request to the candidate gNB (gNB2). The gNB2 stores the received UP security policy and returns its updated LTM configuration to gNB1 via Handover Request Acknowledge.</w:t>
      </w:r>
    </w:p>
    <w:p w14:paraId="54A41702" w14:textId="77777777" w:rsidR="00C06E10" w:rsidRDefault="00C06E10" w:rsidP="00C06E10">
      <w:pPr>
        <w:pStyle w:val="B1"/>
        <w:ind w:leftChars="35" w:left="354"/>
        <w:rPr>
          <w:lang w:eastAsia="zh-CN"/>
        </w:rPr>
      </w:pPr>
      <w:r>
        <w:rPr>
          <w:lang w:eastAsia="zh-CN"/>
        </w:rPr>
        <w:t>19.</w:t>
      </w:r>
      <w:r>
        <w:rPr>
          <w:lang w:eastAsia="zh-CN"/>
        </w:rPr>
        <w:tab/>
        <w:t>The gNB1 forwards the updated LTM configuration of the candidate gNB2 to the UE.</w:t>
      </w:r>
    </w:p>
    <w:p w14:paraId="361388C2" w14:textId="77777777" w:rsidR="00C06E10" w:rsidRDefault="00C06E10" w:rsidP="00C06E10">
      <w:pPr>
        <w:pStyle w:val="B1"/>
        <w:ind w:leftChars="35" w:left="354"/>
        <w:rPr>
          <w:lang w:eastAsia="zh-CN"/>
        </w:rPr>
      </w:pPr>
      <w:r>
        <w:rPr>
          <w:lang w:eastAsia="zh-CN"/>
        </w:rPr>
        <w:t>20~24.</w:t>
      </w:r>
      <w:r>
        <w:rPr>
          <w:lang w:eastAsia="zh-CN"/>
        </w:rPr>
        <w:tab/>
        <w:t>LTM handover is executed with synchronized rekeying based on NCC2 and corresponding ketSetChangeIndicator for the UE to be handed over to gNB2.</w:t>
      </w:r>
    </w:p>
    <w:p w14:paraId="26725CEF" w14:textId="77777777" w:rsidR="00C06E10" w:rsidRDefault="00C06E10" w:rsidP="00C06E10">
      <w:pPr>
        <w:pStyle w:val="B1"/>
        <w:ind w:leftChars="35" w:left="354"/>
        <w:rPr>
          <w:rFonts w:eastAsia="DengXian"/>
          <w:lang w:eastAsia="zh-CN"/>
        </w:rPr>
      </w:pPr>
      <w:r>
        <w:rPr>
          <w:lang w:eastAsia="zh-CN"/>
        </w:rPr>
        <w:t>25~27.</w:t>
      </w:r>
      <w:r>
        <w:rPr>
          <w:lang w:eastAsia="zh-CN"/>
        </w:rPr>
        <w:tab/>
        <w:t>LTM handover is completed after Path Switch procedure with the AMF. A new pair of NH and NCC (NH3, NCC3) is generated by the AMF and delivered to gNB2, of which the new NCC value (NCC3) and corresponding ketSetChangeIndicator are sent to the UE via RRC Reconfiguration. The UE stores the NCC3 and the ketSetChangeIndicator to be used in the subsequent LTM handover.</w:t>
      </w:r>
    </w:p>
    <w:p w14:paraId="0C640A3B" w14:textId="77777777" w:rsidR="00C06E10" w:rsidRDefault="00C06E10" w:rsidP="00C06E10">
      <w:pPr>
        <w:pStyle w:val="B1"/>
        <w:ind w:leftChars="35" w:left="354"/>
        <w:rPr>
          <w:rFonts w:eastAsia="DengXian"/>
          <w:lang w:eastAsia="zh-CN"/>
        </w:rPr>
      </w:pPr>
      <w:r>
        <w:rPr>
          <w:rFonts w:eastAsia="DengXian"/>
          <w:lang w:eastAsia="zh-CN"/>
        </w:rPr>
        <w:t>28.</w:t>
      </w:r>
      <w:r>
        <w:rPr>
          <w:rFonts w:eastAsia="DengXian"/>
          <w:lang w:eastAsia="zh-CN"/>
        </w:rPr>
        <w:tab/>
        <w:t>The user data of PDU session 2 are switched from gNB1 to gNB2, which applies the UP security policy received from gNB1 in step #18.</w:t>
      </w:r>
    </w:p>
    <w:p w14:paraId="5F380BF0" w14:textId="60CD0219" w:rsidR="002D1D16" w:rsidRDefault="002D1D16" w:rsidP="002D1D16">
      <w:pPr>
        <w:pStyle w:val="Heading3"/>
      </w:pPr>
      <w:r>
        <w:t>3.8.3</w:t>
      </w:r>
      <w:r>
        <w:tab/>
        <w:t>Evaluation</w:t>
      </w:r>
    </w:p>
    <w:p w14:paraId="29D1503E" w14:textId="385D5F39" w:rsidR="00B3284D" w:rsidRPr="00B3284D" w:rsidRDefault="00B3284D" w:rsidP="00B3284D">
      <w:pPr>
        <w:rPr>
          <w:rFonts w:eastAsia="Malgun Gothic"/>
          <w:lang w:eastAsia="ko-KR"/>
        </w:rPr>
      </w:pPr>
      <w:r w:rsidRPr="00B3284D">
        <w:rPr>
          <w:rFonts w:eastAsia="Malgun Gothic"/>
          <w:lang w:eastAsia="ko-KR"/>
        </w:rPr>
        <w:t>This solution addresses the security requirement</w:t>
      </w:r>
      <w:ins w:id="171" w:author="S3 245162" w:date="2024-11-18T23:06:00Z">
        <w:r w:rsidR="00B86054">
          <w:rPr>
            <w:rFonts w:eastAsia="Malgun Gothic"/>
            <w:lang w:eastAsia="ko-KR"/>
          </w:rPr>
          <w:t>s</w:t>
        </w:r>
      </w:ins>
      <w:r w:rsidRPr="00B3284D">
        <w:rPr>
          <w:rFonts w:eastAsia="Malgun Gothic"/>
          <w:lang w:eastAsia="ko-KR"/>
        </w:rPr>
        <w:t xml:space="preserve"> of key issue#1. </w:t>
      </w:r>
    </w:p>
    <w:p w14:paraId="5E00127E" w14:textId="77777777" w:rsidR="00B3284D" w:rsidRPr="00B3284D" w:rsidRDefault="00B3284D" w:rsidP="00B3284D">
      <w:pPr>
        <w:rPr>
          <w:rFonts w:eastAsia="Malgun Gothic"/>
          <w:lang w:eastAsia="ko-KR"/>
        </w:rPr>
      </w:pPr>
      <w:r w:rsidRPr="00B3284D">
        <w:rPr>
          <w:rFonts w:eastAsia="Malgun Gothic"/>
          <w:lang w:eastAsia="ko-KR"/>
        </w:rPr>
        <w:t>The solution is applicable for subsequent LTM handover procedure and supports both vertical and horizontal key derivation for LTM cell switch procedure.</w:t>
      </w:r>
    </w:p>
    <w:p w14:paraId="43D25FEA" w14:textId="66E134F8" w:rsidR="00B3284D" w:rsidRPr="00B3284D" w:rsidRDefault="00B3284D" w:rsidP="00B3284D">
      <w:pPr>
        <w:rPr>
          <w:rFonts w:eastAsia="Malgun Gothic"/>
          <w:lang w:eastAsia="ko-KR"/>
        </w:rPr>
      </w:pPr>
      <w:r w:rsidRPr="00B3284D">
        <w:rPr>
          <w:rFonts w:eastAsia="Malgun Gothic"/>
          <w:lang w:eastAsia="ko-KR"/>
        </w:rPr>
        <w:t xml:space="preserve">This solution ensures that the full AS security context can be </w:t>
      </w:r>
      <w:r w:rsidR="00056A7B" w:rsidRPr="00B3284D">
        <w:rPr>
          <w:rFonts w:eastAsia="Malgun Gothic"/>
          <w:lang w:eastAsia="ko-KR"/>
        </w:rPr>
        <w:t>synchronized</w:t>
      </w:r>
      <w:r w:rsidRPr="00B3284D">
        <w:rPr>
          <w:rFonts w:eastAsia="Malgun Gothic"/>
          <w:lang w:eastAsia="ko-KR"/>
        </w:rPr>
        <w:t xml:space="preserve"> during LTM handover procedure, including the AS security keys, selected AS security algorithms and UP security policy associated with the active PDU session of the UE in handover. </w:t>
      </w:r>
    </w:p>
    <w:p w14:paraId="78B65C4F" w14:textId="77777777" w:rsidR="00B3284D" w:rsidRPr="00B3284D" w:rsidRDefault="00B3284D" w:rsidP="00B3284D">
      <w:pPr>
        <w:rPr>
          <w:rFonts w:eastAsia="Malgun Gothic"/>
          <w:lang w:eastAsia="ko-KR"/>
        </w:rPr>
      </w:pPr>
      <w:r w:rsidRPr="00B3284D">
        <w:rPr>
          <w:rFonts w:eastAsia="Malgun Gothic"/>
          <w:lang w:eastAsia="ko-KR"/>
        </w:rPr>
        <w:t>The synchronization of AS security context does not induce additional RRC signalling in LTM execution phase, hence does not delay LTM handover. The solution does not introduce additional signalling in LTM preparation phase, in which all necessary information for AS security context is embedded in LTM preparation configurations. The solution requires additional RRC signalling in LTM completion phase.</w:t>
      </w:r>
    </w:p>
    <w:p w14:paraId="07004DC5" w14:textId="77777777" w:rsidR="00B3284D" w:rsidRPr="00B3284D" w:rsidRDefault="00B3284D" w:rsidP="00B3284D">
      <w:pPr>
        <w:rPr>
          <w:rFonts w:eastAsia="Malgun Gothic"/>
          <w:lang w:eastAsia="ko-KR"/>
        </w:rPr>
      </w:pPr>
      <w:r w:rsidRPr="00B3284D">
        <w:rPr>
          <w:rFonts w:eastAsia="Malgun Gothic"/>
          <w:lang w:eastAsia="ko-KR"/>
        </w:rPr>
        <w:t xml:space="preserve">This solution does not have any impact on the AMF. The UE and gNB are mainly impacted in LTM completion phase. </w:t>
      </w:r>
    </w:p>
    <w:p w14:paraId="7F73876C" w14:textId="31B436D7" w:rsidR="00051328" w:rsidRDefault="00B3284D" w:rsidP="00B3284D">
      <w:pPr>
        <w:rPr>
          <w:rFonts w:eastAsia="Malgun Gothic"/>
          <w:lang w:eastAsia="ko-KR"/>
        </w:rPr>
      </w:pPr>
      <w:r w:rsidRPr="00B3284D">
        <w:rPr>
          <w:rFonts w:eastAsia="Malgun Gothic"/>
          <w:lang w:eastAsia="ko-KR"/>
        </w:rPr>
        <w:t>In this solution, as the parameters for rekeying synchronization (e.g. updated NCC value) are obtained by the UE before inter-CU LTM handover other than during LTM handover, there is still the possibility that the NCC value used by the UE for LTM handover is not identical to the NCC value used by the serving gNB for LTM handover. Hence the handover failure probability may increase.</w:t>
      </w:r>
    </w:p>
    <w:p w14:paraId="5AFAD325" w14:textId="007CE13C" w:rsidR="00081289" w:rsidRPr="00B86B57" w:rsidRDefault="00081289" w:rsidP="00081289">
      <w:pPr>
        <w:keepNext/>
        <w:keepLines/>
        <w:spacing w:before="180"/>
        <w:ind w:left="1134" w:hanging="1134"/>
        <w:outlineLvl w:val="1"/>
        <w:rPr>
          <w:rFonts w:ascii="Arial" w:hAnsi="Arial"/>
          <w:sz w:val="32"/>
        </w:rPr>
      </w:pPr>
      <w:r w:rsidRPr="00B86B57">
        <w:rPr>
          <w:rFonts w:ascii="Arial" w:hAnsi="Arial"/>
          <w:sz w:val="32"/>
        </w:rPr>
        <w:t>3.</w:t>
      </w:r>
      <w:r>
        <w:rPr>
          <w:rFonts w:ascii="Arial" w:hAnsi="Arial"/>
          <w:sz w:val="32"/>
        </w:rPr>
        <w:t>9</w:t>
      </w:r>
      <w:r w:rsidRPr="00B86B57">
        <w:rPr>
          <w:rFonts w:ascii="Arial" w:hAnsi="Arial"/>
          <w:sz w:val="32"/>
        </w:rPr>
        <w:tab/>
        <w:t>Solution #</w:t>
      </w:r>
      <w:r>
        <w:rPr>
          <w:rFonts w:ascii="Arial" w:hAnsi="Arial"/>
          <w:sz w:val="32"/>
        </w:rPr>
        <w:t>9</w:t>
      </w:r>
      <w:r w:rsidRPr="00B86B57">
        <w:rPr>
          <w:rFonts w:ascii="Arial" w:hAnsi="Arial"/>
          <w:sz w:val="32"/>
        </w:rPr>
        <w:t xml:space="preserve">: </w:t>
      </w:r>
      <w:r>
        <w:rPr>
          <w:rFonts w:ascii="Arial" w:hAnsi="Arial"/>
          <w:sz w:val="32"/>
        </w:rPr>
        <w:t>Fixing the RRC/PDCP anchors at inter gNB cell switches</w:t>
      </w:r>
    </w:p>
    <w:p w14:paraId="6383162B" w14:textId="1ADBD0D6" w:rsidR="00081289" w:rsidRDefault="00081289" w:rsidP="00081289">
      <w:pPr>
        <w:keepNext/>
        <w:keepLines/>
        <w:spacing w:before="120"/>
        <w:ind w:left="1134" w:hanging="1134"/>
        <w:outlineLvl w:val="2"/>
        <w:rPr>
          <w:rFonts w:ascii="Arial" w:hAnsi="Arial"/>
          <w:sz w:val="28"/>
        </w:rPr>
      </w:pPr>
      <w:r w:rsidRPr="00B86B57">
        <w:rPr>
          <w:rFonts w:ascii="Arial" w:hAnsi="Arial"/>
          <w:sz w:val="28"/>
        </w:rPr>
        <w:t>3.</w:t>
      </w:r>
      <w:r>
        <w:rPr>
          <w:rFonts w:ascii="Arial" w:hAnsi="Arial"/>
          <w:sz w:val="28"/>
        </w:rPr>
        <w:t>9</w:t>
      </w:r>
      <w:r w:rsidRPr="00B86B57">
        <w:rPr>
          <w:rFonts w:ascii="Arial" w:hAnsi="Arial"/>
          <w:sz w:val="28"/>
        </w:rPr>
        <w:t>.1</w:t>
      </w:r>
      <w:r w:rsidRPr="00B86B57">
        <w:rPr>
          <w:rFonts w:ascii="Arial" w:hAnsi="Arial"/>
          <w:sz w:val="28"/>
        </w:rPr>
        <w:tab/>
        <w:t>Introduction</w:t>
      </w:r>
    </w:p>
    <w:p w14:paraId="36F666C2" w14:textId="77777777" w:rsidR="00081289" w:rsidRDefault="00081289" w:rsidP="00081289">
      <w:r>
        <w:t xml:space="preserve">This solution proposes to perform inter-gNB LTM with no change of RRC/PDCP anchor. </w:t>
      </w:r>
    </w:p>
    <w:p w14:paraId="25D0F2F9" w14:textId="77777777" w:rsidR="00081289" w:rsidRPr="00B86B57" w:rsidRDefault="00081289" w:rsidP="00081289">
      <w:r>
        <w:t xml:space="preserve">The reason for this is that there will be no need to change the UE to gNB keys as the handover is not moving the UE to gNB security termination point to a different node. This results in no need to specify new security related signalling for inter-gNB LTM cell switches. </w:t>
      </w:r>
    </w:p>
    <w:p w14:paraId="5C0613C5" w14:textId="2E753A40" w:rsidR="00081289" w:rsidRDefault="00081289" w:rsidP="00081289">
      <w:pPr>
        <w:keepNext/>
        <w:keepLines/>
        <w:spacing w:before="120"/>
        <w:ind w:left="1134" w:hanging="1134"/>
        <w:outlineLvl w:val="2"/>
        <w:rPr>
          <w:rFonts w:ascii="Arial" w:hAnsi="Arial"/>
          <w:sz w:val="28"/>
        </w:rPr>
      </w:pPr>
      <w:r w:rsidRPr="00B86B57">
        <w:rPr>
          <w:rFonts w:ascii="Arial" w:hAnsi="Arial"/>
          <w:sz w:val="28"/>
        </w:rPr>
        <w:t>3.</w:t>
      </w:r>
      <w:r>
        <w:rPr>
          <w:rFonts w:ascii="Arial" w:hAnsi="Arial"/>
          <w:sz w:val="28"/>
        </w:rPr>
        <w:t>9</w:t>
      </w:r>
      <w:r w:rsidRPr="00B86B57">
        <w:rPr>
          <w:rFonts w:ascii="Arial" w:hAnsi="Arial"/>
          <w:sz w:val="28"/>
        </w:rPr>
        <w:t>.2</w:t>
      </w:r>
      <w:r w:rsidRPr="00B86B57">
        <w:rPr>
          <w:rFonts w:ascii="Arial" w:hAnsi="Arial"/>
          <w:sz w:val="28"/>
        </w:rPr>
        <w:tab/>
        <w:t>Solution details</w:t>
      </w:r>
    </w:p>
    <w:p w14:paraId="70315A2F" w14:textId="10FCB080" w:rsidR="00081289" w:rsidRDefault="00081289" w:rsidP="00081289">
      <w:r>
        <w:t>As stated above the gain for this solution is keep the RRC/PDCP anchors at a gNB when handing over to the lower layer different which removes the needs for changing the UE to gNB keys at an inter gNB LTM cell switches (as both the control plane and u-plane security termination points are not changing). The benefit of this is illustrated in figure 3.9.2-1.</w:t>
      </w:r>
    </w:p>
    <w:p w14:paraId="305DB350" w14:textId="30A3CE5F" w:rsidR="00081289" w:rsidRPr="003004DC" w:rsidRDefault="00081289" w:rsidP="00081289">
      <w:pPr>
        <w:jc w:val="center"/>
        <w:rPr>
          <w:noProof/>
        </w:rPr>
      </w:pPr>
      <w:r w:rsidRPr="003004DC">
        <w:rPr>
          <w:noProof/>
          <w:lang w:val="en-IN" w:eastAsia="en-IN"/>
        </w:rPr>
        <w:lastRenderedPageBreak/>
        <w:drawing>
          <wp:inline distT="0" distB="0" distL="0" distR="0" wp14:anchorId="557C6A2A" wp14:editId="1E7604D3">
            <wp:extent cx="4254500" cy="2861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54500" cy="2861945"/>
                    </a:xfrm>
                    <a:prstGeom prst="rect">
                      <a:avLst/>
                    </a:prstGeom>
                    <a:noFill/>
                    <a:ln>
                      <a:noFill/>
                    </a:ln>
                  </pic:spPr>
                </pic:pic>
              </a:graphicData>
            </a:graphic>
          </wp:inline>
        </w:drawing>
      </w:r>
    </w:p>
    <w:p w14:paraId="15B4CFD1" w14:textId="647AC163" w:rsidR="00081289" w:rsidRPr="00447661" w:rsidRDefault="00081289" w:rsidP="00447661">
      <w:pPr>
        <w:jc w:val="center"/>
        <w:rPr>
          <w:rFonts w:eastAsia="DengXian"/>
          <w:b/>
          <w:color w:val="000000"/>
          <w:lang w:eastAsia="zh-CN"/>
        </w:rPr>
      </w:pPr>
      <w:r w:rsidRPr="00447661">
        <w:rPr>
          <w:rFonts w:eastAsia="DengXian"/>
          <w:b/>
          <w:color w:val="000000"/>
          <w:lang w:eastAsia="zh-CN"/>
        </w:rPr>
        <w:t>Figure 3.9.2-1: Cell switches showing advantage of no RRC/PDCP anchor change at inter-gNB LTM cell switch</w:t>
      </w:r>
    </w:p>
    <w:p w14:paraId="549550E7" w14:textId="77777777" w:rsidR="00081289" w:rsidRDefault="00081289" w:rsidP="00081289">
      <w:r>
        <w:t xml:space="preserve">The first and last 3 cell switches are light as they require no change of RRC/PDCP anchor while the middle cell switch is heavy as it requires an RRC/PDCP switch that is required to effectively serve the UE. From a security perspective this solution would work with existing layer 3 handovers as each cell switch is acting like an intra-CU LTM cell switch in that the RRC/PDCP anchor does not change. </w:t>
      </w:r>
    </w:p>
    <w:p w14:paraId="7F4D8ECC" w14:textId="1914D2D5" w:rsidR="00081289" w:rsidRDefault="00081289" w:rsidP="00081289">
      <w:r>
        <w:t>Figure 3.9.2-2 provides an example of how the RRC and UP connections of a UE changes as a UE performs multiple inter-gNB LTM cell switches without moving the RRC/PDCP anchor.</w:t>
      </w:r>
    </w:p>
    <w:p w14:paraId="5D6C22FE" w14:textId="18861437" w:rsidR="00081289" w:rsidRDefault="00081289" w:rsidP="00081289">
      <w:pPr>
        <w:jc w:val="center"/>
      </w:pPr>
      <w:r w:rsidRPr="003004DC">
        <w:rPr>
          <w:noProof/>
          <w:lang w:val="en-IN" w:eastAsia="en-IN"/>
        </w:rPr>
        <w:drawing>
          <wp:inline distT="0" distB="0" distL="0" distR="0" wp14:anchorId="2101BEA0" wp14:editId="5957CDFC">
            <wp:extent cx="5973445" cy="1290955"/>
            <wp:effectExtent l="0" t="0" r="8255" b="4445"/>
            <wp:docPr id="4" name="Picture 4"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omputer screen shot of a diagram&#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73445" cy="1290955"/>
                    </a:xfrm>
                    <a:prstGeom prst="rect">
                      <a:avLst/>
                    </a:prstGeom>
                    <a:noFill/>
                    <a:ln>
                      <a:noFill/>
                    </a:ln>
                  </pic:spPr>
                </pic:pic>
              </a:graphicData>
            </a:graphic>
          </wp:inline>
        </w:drawing>
      </w:r>
    </w:p>
    <w:p w14:paraId="18873FEB" w14:textId="58ACE60E" w:rsidR="00081289" w:rsidRPr="00447661" w:rsidRDefault="00081289" w:rsidP="00447661">
      <w:pPr>
        <w:jc w:val="center"/>
        <w:rPr>
          <w:rFonts w:eastAsia="DengXian"/>
          <w:b/>
          <w:color w:val="000000"/>
          <w:lang w:eastAsia="zh-CN"/>
        </w:rPr>
      </w:pPr>
      <w:r w:rsidRPr="00447661">
        <w:rPr>
          <w:rFonts w:eastAsia="DengXian"/>
          <w:b/>
          <w:color w:val="000000"/>
          <w:lang w:eastAsia="zh-CN"/>
        </w:rPr>
        <w:t xml:space="preserve">Figure 3.9.2-2: Example of multiple inter-gNB cell switches without RRC/PDCP anchor change </w:t>
      </w:r>
    </w:p>
    <w:p w14:paraId="17ABE574" w14:textId="77777777" w:rsidR="00081289" w:rsidRDefault="00081289" w:rsidP="00081289">
      <w:r>
        <w:t xml:space="preserve">From a security perspective one advantage of such a solution is there is no need to define new signalling for the UE to gNB security as the security anchor will not changes. Furthermore there is no need to define new security for inter network entity signalling as this will use existing interfaces. </w:t>
      </w:r>
    </w:p>
    <w:p w14:paraId="388E46C4" w14:textId="77777777" w:rsidR="00081289" w:rsidRPr="00B86B57" w:rsidRDefault="00081289" w:rsidP="00081289">
      <w:pPr>
        <w:pStyle w:val="EditorsNote"/>
      </w:pPr>
      <w:r>
        <w:t>Editor’s Note: The decision of the feasibility of such a solution is left to the RAN working groups, i.e. SA3 cannot unilaterally decide that this solution is way forward for Rel-19.</w:t>
      </w:r>
    </w:p>
    <w:p w14:paraId="453DACD0" w14:textId="0B1267FE" w:rsidR="00081289" w:rsidRDefault="00081289" w:rsidP="00081289">
      <w:pPr>
        <w:keepNext/>
        <w:keepLines/>
        <w:spacing w:before="120"/>
        <w:ind w:left="1134" w:hanging="1134"/>
        <w:outlineLvl w:val="2"/>
        <w:rPr>
          <w:rFonts w:ascii="Arial" w:hAnsi="Arial"/>
          <w:sz w:val="28"/>
        </w:rPr>
      </w:pPr>
      <w:r w:rsidRPr="00B86B57">
        <w:rPr>
          <w:rFonts w:ascii="Arial" w:hAnsi="Arial"/>
          <w:sz w:val="28"/>
        </w:rPr>
        <w:t>3.</w:t>
      </w:r>
      <w:r>
        <w:rPr>
          <w:rFonts w:ascii="Arial" w:hAnsi="Arial"/>
          <w:sz w:val="28"/>
        </w:rPr>
        <w:t>9</w:t>
      </w:r>
      <w:r w:rsidRPr="00B86B57">
        <w:rPr>
          <w:rFonts w:ascii="Arial" w:hAnsi="Arial"/>
          <w:sz w:val="28"/>
        </w:rPr>
        <w:t>.3</w:t>
      </w:r>
      <w:r w:rsidRPr="00B86B57">
        <w:rPr>
          <w:rFonts w:ascii="Arial" w:hAnsi="Arial"/>
          <w:sz w:val="28"/>
        </w:rPr>
        <w:tab/>
        <w:t>Evaluation</w:t>
      </w:r>
    </w:p>
    <w:p w14:paraId="6A1B78B5" w14:textId="77777777" w:rsidR="00081289" w:rsidRPr="00710DBB" w:rsidRDefault="00081289" w:rsidP="00081289">
      <w:pPr>
        <w:rPr>
          <w:color w:val="FF0000"/>
        </w:rPr>
      </w:pPr>
      <w:r w:rsidRPr="00710DBB">
        <w:rPr>
          <w:color w:val="FF0000"/>
        </w:rPr>
        <w:t>TBD</w:t>
      </w:r>
    </w:p>
    <w:p w14:paraId="22D541AB" w14:textId="459C6276" w:rsidR="004F2BB2" w:rsidRDefault="004F2BB2" w:rsidP="004F2BB2">
      <w:pPr>
        <w:pStyle w:val="Heading2"/>
        <w:rPr>
          <w:ins w:id="172" w:author="S3 245163" w:date="2024-11-18T23:08:00Z"/>
        </w:rPr>
      </w:pPr>
      <w:ins w:id="173" w:author="S3 245163" w:date="2024-11-18T23:08:00Z">
        <w:r>
          <w:t>3.</w:t>
        </w:r>
        <w:del w:id="174" w:author="Editorials" w:date="2024-11-18T23:24:00Z">
          <w:r w:rsidRPr="007205D3" w:rsidDel="002F4A14">
            <w:rPr>
              <w:highlight w:val="yellow"/>
            </w:rPr>
            <w:delText>Y</w:delText>
          </w:r>
        </w:del>
      </w:ins>
      <w:ins w:id="175" w:author="Editorials" w:date="2024-11-18T23:24:00Z">
        <w:r w:rsidR="002F4A14">
          <w:t>10</w:t>
        </w:r>
      </w:ins>
      <w:ins w:id="176" w:author="S3 245163" w:date="2024-11-18T23:08:00Z">
        <w:r>
          <w:tab/>
          <w:t>Solution #</w:t>
        </w:r>
        <w:del w:id="177" w:author="Editorials" w:date="2024-11-18T23:24:00Z">
          <w:r w:rsidRPr="007205D3" w:rsidDel="002F4A14">
            <w:rPr>
              <w:highlight w:val="yellow"/>
            </w:rPr>
            <w:delText>Y</w:delText>
          </w:r>
        </w:del>
      </w:ins>
      <w:ins w:id="178" w:author="Editorials" w:date="2024-11-18T23:24:00Z">
        <w:r w:rsidR="002F4A14">
          <w:t>10</w:t>
        </w:r>
      </w:ins>
      <w:ins w:id="179" w:author="S3 245163" w:date="2024-11-18T23:08:00Z">
        <w:r>
          <w:t>: M</w:t>
        </w:r>
        <w:r>
          <w:rPr>
            <w:rFonts w:hint="eastAsia"/>
            <w:lang w:eastAsia="zh-CN"/>
          </w:rPr>
          <w:t>is</w:t>
        </w:r>
        <w:r>
          <w:t>match of UE Security Context</w:t>
        </w:r>
      </w:ins>
    </w:p>
    <w:p w14:paraId="6A44F551" w14:textId="4F9B0426" w:rsidR="004F2BB2" w:rsidRDefault="004F2BB2" w:rsidP="004F2BB2">
      <w:pPr>
        <w:pStyle w:val="Heading3"/>
        <w:rPr>
          <w:ins w:id="180" w:author="S3 245163" w:date="2024-11-18T23:08:00Z"/>
        </w:rPr>
      </w:pPr>
      <w:ins w:id="181" w:author="S3 245163" w:date="2024-11-18T23:08:00Z">
        <w:r>
          <w:t>3.</w:t>
        </w:r>
        <w:del w:id="182" w:author="Editorials" w:date="2024-11-18T23:24:00Z">
          <w:r w:rsidRPr="007205D3" w:rsidDel="002F4A14">
            <w:rPr>
              <w:highlight w:val="yellow"/>
            </w:rPr>
            <w:delText>Y</w:delText>
          </w:r>
        </w:del>
      </w:ins>
      <w:ins w:id="183" w:author="Editorials" w:date="2024-11-18T23:24:00Z">
        <w:r w:rsidR="002F4A14">
          <w:t>10</w:t>
        </w:r>
      </w:ins>
      <w:ins w:id="184" w:author="S3 245163" w:date="2024-11-18T23:08:00Z">
        <w:r>
          <w:t>.1</w:t>
        </w:r>
        <w:r>
          <w:tab/>
          <w:t>Introduction</w:t>
        </w:r>
      </w:ins>
    </w:p>
    <w:p w14:paraId="7284071B" w14:textId="77777777" w:rsidR="004F2BB2" w:rsidRDefault="004F2BB2" w:rsidP="004F2BB2">
      <w:pPr>
        <w:rPr>
          <w:ins w:id="185" w:author="S3 245163" w:date="2024-11-18T23:08:00Z"/>
          <w:lang w:eastAsia="zh-CN"/>
        </w:rPr>
      </w:pPr>
      <w:ins w:id="186" w:author="S3 245163" w:date="2024-11-18T23:08:00Z">
        <w:r>
          <w:rPr>
            <w:rFonts w:hint="eastAsia"/>
            <w:lang w:eastAsia="zh-CN"/>
          </w:rPr>
          <w:t>T</w:t>
        </w:r>
        <w:r>
          <w:rPr>
            <w:lang w:eastAsia="zh-CN"/>
          </w:rPr>
          <w:t>his solution address key issue #1. Specially for case that UE security context is mismatch after LTM switch.</w:t>
        </w:r>
      </w:ins>
    </w:p>
    <w:p w14:paraId="4E11791D" w14:textId="77777777" w:rsidR="004F2BB2" w:rsidRDefault="004F2BB2" w:rsidP="004F2BB2">
      <w:pPr>
        <w:rPr>
          <w:ins w:id="187" w:author="S3 245163" w:date="2024-11-18T23:08:00Z"/>
          <w:lang w:eastAsia="zh-CN"/>
        </w:rPr>
      </w:pPr>
      <w:ins w:id="188" w:author="S3 245163" w:date="2024-11-18T23:08:00Z">
        <w:r>
          <w:rPr>
            <w:lang w:eastAsia="zh-CN"/>
          </w:rPr>
          <w:t xml:space="preserve">After LTM switch, the target gNB will trigger a path switch for establishing the N3 path. </w:t>
        </w:r>
      </w:ins>
    </w:p>
    <w:p w14:paraId="0F60335E" w14:textId="77777777" w:rsidR="004F2BB2" w:rsidRDefault="004F2BB2" w:rsidP="004F2BB2">
      <w:pPr>
        <w:rPr>
          <w:ins w:id="189" w:author="S3 245163" w:date="2024-11-18T23:08:00Z"/>
        </w:rPr>
      </w:pPr>
      <w:ins w:id="190" w:author="S3 245163" w:date="2024-11-18T23:08:00Z">
        <w:r>
          <w:rPr>
            <w:lang w:eastAsia="zh-CN"/>
          </w:rPr>
          <w:t xml:space="preserve">According to clause 6.7.3.1, the target gNB shall send received UE 5G security capabilities from source gNB to the AMF, and </w:t>
        </w:r>
        <w:r w:rsidRPr="007B0C8B">
          <w:t xml:space="preserve">AMF shall verify that the UE 5G security capabilities received from the target gNB are the same as the </w:t>
        </w:r>
        <w:r>
          <w:t>one</w:t>
        </w:r>
        <w:r w:rsidRPr="007B0C8B">
          <w:t xml:space="preserve"> </w:t>
        </w:r>
        <w:r w:rsidRPr="007B0C8B">
          <w:lastRenderedPageBreak/>
          <w:t>that the AMF has locally stored.</w:t>
        </w:r>
        <w:r>
          <w:t xml:space="preserve"> </w:t>
        </w:r>
        <w:r w:rsidRPr="0068531C">
          <w:t xml:space="preserve">If there is a mismatch, the AMF shall send its locally stored </w:t>
        </w:r>
        <w:r>
          <w:t xml:space="preserve">UE </w:t>
        </w:r>
        <w:r w:rsidRPr="0068531C">
          <w:t>5G security capabilities to the target gNB in the Path-Switch Acknowledge message</w:t>
        </w:r>
        <w:r>
          <w:t>. The AMF shall log the event.</w:t>
        </w:r>
      </w:ins>
    </w:p>
    <w:p w14:paraId="789F4ADA" w14:textId="77777777" w:rsidR="004F2BB2" w:rsidRDefault="004F2BB2" w:rsidP="004F2BB2">
      <w:pPr>
        <w:rPr>
          <w:ins w:id="191" w:author="S3 245163" w:date="2024-11-18T23:08:00Z"/>
        </w:rPr>
      </w:pPr>
      <w:ins w:id="192" w:author="S3 245163" w:date="2024-11-18T23:08:00Z">
        <w:r>
          <w:rPr>
            <w:lang w:eastAsia="zh-CN"/>
          </w:rPr>
          <w:t xml:space="preserve">According to clause 6.6.1, the target gNB shall send received UP security policy from source gNB to the SMF, and </w:t>
        </w:r>
        <w:r>
          <w:t>S</w:t>
        </w:r>
        <w:r w:rsidRPr="007B0C8B">
          <w:t xml:space="preserve">MF shall verify that the </w:t>
        </w:r>
        <w:r>
          <w:rPr>
            <w:lang w:eastAsia="zh-CN"/>
          </w:rPr>
          <w:t>UP security policy</w:t>
        </w:r>
        <w:r w:rsidRPr="007B0C8B">
          <w:t xml:space="preserve"> received from the target gNB are the same as the </w:t>
        </w:r>
        <w:r>
          <w:t>one</w:t>
        </w:r>
        <w:r w:rsidRPr="007B0C8B">
          <w:t xml:space="preserve"> that the </w:t>
        </w:r>
        <w:r>
          <w:t>S</w:t>
        </w:r>
        <w:r w:rsidRPr="007B0C8B">
          <w:t>MF has locally stored.</w:t>
        </w:r>
        <w:r w:rsidRPr="0068531C">
          <w:t xml:space="preserve"> If there is a mismatch, the </w:t>
        </w:r>
        <w:r>
          <w:t>S</w:t>
        </w:r>
        <w:r w:rsidRPr="0068531C">
          <w:t xml:space="preserve">MF shall send its locally stored </w:t>
        </w:r>
        <w:r>
          <w:rPr>
            <w:lang w:eastAsia="zh-CN"/>
          </w:rPr>
          <w:t>UP security policy</w:t>
        </w:r>
        <w:r w:rsidRPr="0068531C">
          <w:t xml:space="preserve"> to the target gNB in the Path-Switch Acknowledge message</w:t>
        </w:r>
        <w:r>
          <w:t>. The SMF shall log the event.</w:t>
        </w:r>
      </w:ins>
    </w:p>
    <w:p w14:paraId="120785C2" w14:textId="77777777" w:rsidR="004F2BB2" w:rsidRPr="0068531C" w:rsidRDefault="004F2BB2" w:rsidP="004F2BB2">
      <w:pPr>
        <w:rPr>
          <w:ins w:id="193" w:author="S3 245163" w:date="2024-11-18T23:08:00Z"/>
          <w:rFonts w:hint="eastAsia"/>
          <w:lang w:eastAsia="zh-CN"/>
        </w:rPr>
      </w:pPr>
      <w:ins w:id="194" w:author="S3 245163" w:date="2024-11-18T23:08:00Z">
        <w:r w:rsidRPr="0037646B">
          <w:rPr>
            <w:lang w:eastAsia="zh-CN"/>
          </w:rPr>
          <w:t xml:space="preserve">In both </w:t>
        </w:r>
        <w:r>
          <w:rPr>
            <w:lang w:eastAsia="zh-CN"/>
          </w:rPr>
          <w:t>cases above</w:t>
        </w:r>
        <w:r w:rsidRPr="0037646B">
          <w:rPr>
            <w:lang w:eastAsia="zh-CN"/>
          </w:rPr>
          <w:t>, i</w:t>
        </w:r>
        <w:bookmarkStart w:id="195" w:name="_Hlk181090583"/>
        <w:r w:rsidRPr="0037646B">
          <w:rPr>
            <w:lang w:eastAsia="zh-CN"/>
          </w:rPr>
          <w:t xml:space="preserve">t </w:t>
        </w:r>
        <w:r>
          <w:rPr>
            <w:lang w:eastAsia="zh-CN"/>
          </w:rPr>
          <w:t>is proposed that</w:t>
        </w:r>
        <w:r w:rsidRPr="0037646B">
          <w:rPr>
            <w:lang w:eastAsia="zh-CN"/>
          </w:rPr>
          <w:t xml:space="preserve"> the target gNB sh</w:t>
        </w:r>
        <w:r>
          <w:rPr>
            <w:lang w:eastAsia="zh-CN"/>
          </w:rPr>
          <w:t>all</w:t>
        </w:r>
        <w:r w:rsidRPr="0037646B">
          <w:rPr>
            <w:lang w:eastAsia="zh-CN"/>
          </w:rPr>
          <w:t xml:space="preserve"> halt the LTM procedure.</w:t>
        </w:r>
        <w:bookmarkEnd w:id="195"/>
      </w:ins>
    </w:p>
    <w:p w14:paraId="45A320FE" w14:textId="0AA94040" w:rsidR="004F2BB2" w:rsidRDefault="004F2BB2" w:rsidP="004F2BB2">
      <w:pPr>
        <w:pStyle w:val="Heading3"/>
        <w:rPr>
          <w:ins w:id="196" w:author="S3 245163" w:date="2024-11-18T23:08:00Z"/>
        </w:rPr>
      </w:pPr>
      <w:ins w:id="197" w:author="S3 245163" w:date="2024-11-18T23:08:00Z">
        <w:r>
          <w:t>3.</w:t>
        </w:r>
        <w:del w:id="198" w:author="Editorials" w:date="2024-11-18T23:24:00Z">
          <w:r w:rsidRPr="007205D3" w:rsidDel="002F4A14">
            <w:rPr>
              <w:highlight w:val="yellow"/>
            </w:rPr>
            <w:delText>Y</w:delText>
          </w:r>
        </w:del>
      </w:ins>
      <w:ins w:id="199" w:author="Editorials" w:date="2024-11-18T23:24:00Z">
        <w:r w:rsidR="002F4A14">
          <w:t>10</w:t>
        </w:r>
      </w:ins>
      <w:ins w:id="200" w:author="S3 245163" w:date="2024-11-18T23:08:00Z">
        <w:r>
          <w:t>.2</w:t>
        </w:r>
        <w:r>
          <w:tab/>
          <w:t>Solution details</w:t>
        </w:r>
      </w:ins>
    </w:p>
    <w:p w14:paraId="1E358EFC" w14:textId="77777777" w:rsidR="004F2BB2" w:rsidRPr="007205D3" w:rsidRDefault="004F2BB2" w:rsidP="004F2BB2">
      <w:pPr>
        <w:jc w:val="both"/>
        <w:rPr>
          <w:ins w:id="201" w:author="S3 245163" w:date="2024-11-18T23:08:00Z"/>
          <w:rFonts w:hint="eastAsia"/>
          <w:lang w:eastAsia="zh-CN"/>
        </w:rPr>
      </w:pPr>
      <w:ins w:id="202" w:author="S3 245163" w:date="2024-11-18T23:08:00Z">
        <w:r>
          <w:rPr>
            <w:lang w:eastAsia="x-none"/>
          </w:rPr>
          <w:t xml:space="preserve">In case that target gNB receives mismatched security context (i.e. UE security capabilities and/or UP security policy) </w:t>
        </w:r>
        <w:r>
          <w:rPr>
            <w:lang w:eastAsia="zh-CN"/>
          </w:rPr>
          <w:t>in</w:t>
        </w:r>
        <w:r>
          <w:rPr>
            <w:lang w:eastAsia="x-none"/>
          </w:rPr>
          <w:t xml:space="preserve"> </w:t>
        </w:r>
        <w:r w:rsidRPr="0068531C">
          <w:t>Path-Switch</w:t>
        </w:r>
        <w:r>
          <w:rPr>
            <w:lang w:eastAsia="x-none"/>
          </w:rPr>
          <w:t xml:space="preserve"> </w:t>
        </w:r>
        <w:r w:rsidRPr="0068531C">
          <w:t xml:space="preserve">Acknowledge </w:t>
        </w:r>
        <w:r>
          <w:rPr>
            <w:lang w:eastAsia="x-none"/>
          </w:rPr>
          <w:t>message after LTM switch,</w:t>
        </w:r>
        <w:r>
          <w:rPr>
            <w:rFonts w:hint="eastAsia"/>
            <w:lang w:eastAsia="zh-CN"/>
          </w:rPr>
          <w:t xml:space="preserve"> </w:t>
        </w:r>
        <w:r>
          <w:rPr>
            <w:lang w:eastAsia="zh-CN"/>
          </w:rPr>
          <w:t xml:space="preserve">the target gNB shall </w:t>
        </w:r>
        <w:r w:rsidRPr="0037646B">
          <w:rPr>
            <w:lang w:eastAsia="zh-CN"/>
          </w:rPr>
          <w:t xml:space="preserve">halt </w:t>
        </w:r>
        <w:r>
          <w:rPr>
            <w:lang w:eastAsia="zh-CN"/>
          </w:rPr>
          <w:t xml:space="preserve">LTM procedure, e.g. sending UE context release to the candidate cells. Besides that, </w:t>
        </w:r>
        <w:r>
          <w:rPr>
            <w:lang w:eastAsia="x-none"/>
          </w:rPr>
          <w:t>the target gNB shall trigger i</w:t>
        </w:r>
        <w:bookmarkStart w:id="203" w:name="_Hlk181090614"/>
        <w:r>
          <w:rPr>
            <w:lang w:eastAsia="x-none"/>
          </w:rPr>
          <w:t>ntra-cell handover to update the security algorithm (as depicted in clause 6.7.3.1) and/or UP activation indication (as depicted in clause 6.6.1) to the UE.</w:t>
        </w:r>
        <w:bookmarkEnd w:id="203"/>
      </w:ins>
    </w:p>
    <w:p w14:paraId="07BB23CE" w14:textId="36DDEEF0" w:rsidR="004F2BB2" w:rsidRDefault="004F2BB2" w:rsidP="004F2BB2">
      <w:pPr>
        <w:pStyle w:val="Heading3"/>
        <w:rPr>
          <w:ins w:id="204" w:author="S3 245163" w:date="2024-11-18T23:08:00Z"/>
        </w:rPr>
      </w:pPr>
      <w:ins w:id="205" w:author="S3 245163" w:date="2024-11-18T23:08:00Z">
        <w:r>
          <w:t>3.</w:t>
        </w:r>
        <w:del w:id="206" w:author="Editorials" w:date="2024-11-18T23:24:00Z">
          <w:r w:rsidRPr="007205D3" w:rsidDel="002F4A14">
            <w:rPr>
              <w:highlight w:val="yellow"/>
            </w:rPr>
            <w:delText>Y</w:delText>
          </w:r>
        </w:del>
      </w:ins>
      <w:ins w:id="207" w:author="Editorials" w:date="2024-11-18T23:24:00Z">
        <w:r w:rsidR="002F4A14">
          <w:t>10</w:t>
        </w:r>
      </w:ins>
      <w:ins w:id="208" w:author="S3 245163" w:date="2024-11-18T23:08:00Z">
        <w:r>
          <w:t>.3</w:t>
        </w:r>
        <w:r>
          <w:tab/>
          <w:t>Evaluation</w:t>
        </w:r>
      </w:ins>
    </w:p>
    <w:p w14:paraId="3159498A" w14:textId="77777777" w:rsidR="004F2BB2" w:rsidRDefault="004F2BB2" w:rsidP="004F2BB2">
      <w:pPr>
        <w:rPr>
          <w:ins w:id="209" w:author="S3 245163" w:date="2024-11-18T23:08:00Z"/>
          <w:lang w:eastAsia="zh-CN"/>
        </w:rPr>
      </w:pPr>
      <w:ins w:id="210" w:author="S3 245163" w:date="2024-11-18T23:08:00Z">
        <w:r>
          <w:rPr>
            <w:rFonts w:hint="eastAsia"/>
            <w:lang w:eastAsia="zh-CN"/>
          </w:rPr>
          <w:t>T</w:t>
        </w:r>
        <w:r>
          <w:rPr>
            <w:lang w:eastAsia="zh-CN"/>
          </w:rPr>
          <w:t>he solution address key issue #1. Specially for case that UE security context is mismatch.</w:t>
        </w:r>
      </w:ins>
    </w:p>
    <w:p w14:paraId="4966F359" w14:textId="77777777" w:rsidR="004F2BB2" w:rsidRDefault="004F2BB2" w:rsidP="004F2BB2">
      <w:pPr>
        <w:rPr>
          <w:ins w:id="211" w:author="S3 245163" w:date="2024-11-18T23:08:00Z"/>
          <w:lang w:eastAsia="zh-CN"/>
        </w:rPr>
      </w:pPr>
      <w:ins w:id="212" w:author="S3 245163" w:date="2024-11-18T23:08:00Z">
        <w:r>
          <w:rPr>
            <w:rFonts w:hint="eastAsia"/>
            <w:lang w:eastAsia="zh-CN"/>
          </w:rPr>
          <w:t>T</w:t>
        </w:r>
        <w:r>
          <w:rPr>
            <w:lang w:eastAsia="zh-CN"/>
          </w:rPr>
          <w:t>he solution can mitigate the threat caused by compromised source gNB.</w:t>
        </w:r>
      </w:ins>
    </w:p>
    <w:p w14:paraId="6234D0F1" w14:textId="0D926A5D" w:rsidR="00AC587B" w:rsidRPr="004F2BB2" w:rsidRDefault="004F2BB2" w:rsidP="002F4A14">
      <w:pPr>
        <w:rPr>
          <w:lang w:eastAsia="zh-CN"/>
        </w:rPr>
      </w:pPr>
      <w:ins w:id="213" w:author="S3 245163" w:date="2024-11-18T23:08:00Z">
        <w:r w:rsidRPr="004F2BB2">
          <w:rPr>
            <w:rFonts w:hint="eastAsia"/>
            <w:lang w:eastAsia="zh-CN"/>
          </w:rPr>
          <w:t>T</w:t>
        </w:r>
        <w:r w:rsidRPr="004F2BB2">
          <w:rPr>
            <w:lang w:eastAsia="zh-CN"/>
          </w:rPr>
          <w:t>he solution has impact on target gNB, the target gNB may reuse the existing Xn signalling to halt the LTM procedure.</w:t>
        </w:r>
      </w:ins>
    </w:p>
    <w:p w14:paraId="253272CE" w14:textId="77777777" w:rsidR="006017E9" w:rsidRPr="006017E9" w:rsidRDefault="006017E9" w:rsidP="006017E9"/>
    <w:p w14:paraId="45C66A69" w14:textId="526E07FA" w:rsidR="00035587" w:rsidRDefault="007F170D" w:rsidP="00035587">
      <w:pPr>
        <w:pStyle w:val="Heading2"/>
      </w:pPr>
      <w:r>
        <w:t>3</w:t>
      </w:r>
      <w:r w:rsidR="00035587">
        <w:t>.Y</w:t>
      </w:r>
      <w:r w:rsidR="00035587">
        <w:tab/>
        <w:t>Solution #Y: &lt;Solution Name&gt;</w:t>
      </w:r>
      <w:bookmarkEnd w:id="87"/>
      <w:bookmarkEnd w:id="88"/>
      <w:bookmarkEnd w:id="89"/>
      <w:bookmarkEnd w:id="90"/>
      <w:bookmarkEnd w:id="91"/>
      <w:bookmarkEnd w:id="92"/>
      <w:bookmarkEnd w:id="93"/>
      <w:bookmarkEnd w:id="94"/>
      <w:bookmarkEnd w:id="95"/>
      <w:bookmarkEnd w:id="96"/>
    </w:p>
    <w:p w14:paraId="67ED0CE4" w14:textId="0669BD23" w:rsidR="00035587" w:rsidRDefault="007F170D" w:rsidP="00035587">
      <w:pPr>
        <w:pStyle w:val="Heading3"/>
      </w:pPr>
      <w:bookmarkStart w:id="214" w:name="_Toc513475453"/>
      <w:bookmarkStart w:id="215" w:name="_Toc48930870"/>
      <w:bookmarkStart w:id="216" w:name="_Toc49376119"/>
      <w:bookmarkStart w:id="217" w:name="_Toc56501633"/>
      <w:bookmarkStart w:id="218" w:name="_Toc95076618"/>
      <w:bookmarkStart w:id="219" w:name="_Toc106618437"/>
      <w:bookmarkStart w:id="220" w:name="_Toc158207565"/>
      <w:bookmarkStart w:id="221" w:name="_Toc160088607"/>
      <w:bookmarkStart w:id="222" w:name="_Toc160093524"/>
      <w:bookmarkStart w:id="223" w:name="_Toc160106241"/>
      <w:r>
        <w:t>3</w:t>
      </w:r>
      <w:r w:rsidR="00035587">
        <w:t>.Y.1</w:t>
      </w:r>
      <w:r w:rsidR="00035587">
        <w:tab/>
        <w:t>Introduction</w:t>
      </w:r>
      <w:bookmarkEnd w:id="214"/>
      <w:bookmarkEnd w:id="215"/>
      <w:bookmarkEnd w:id="216"/>
      <w:bookmarkEnd w:id="217"/>
      <w:bookmarkEnd w:id="218"/>
      <w:bookmarkEnd w:id="219"/>
      <w:bookmarkEnd w:id="220"/>
      <w:bookmarkEnd w:id="221"/>
      <w:bookmarkEnd w:id="222"/>
      <w:bookmarkEnd w:id="223"/>
    </w:p>
    <w:p w14:paraId="0C14835D" w14:textId="794B6C3F" w:rsidR="00035587" w:rsidRDefault="00035587" w:rsidP="00035587">
      <w:pPr>
        <w:pStyle w:val="EditorsNote"/>
      </w:pPr>
      <w:r>
        <w:t>Editor’s Note: Each solution should list the key issues being addressed.</w:t>
      </w:r>
    </w:p>
    <w:p w14:paraId="0A0035EB" w14:textId="45D73E57" w:rsidR="00035587" w:rsidRDefault="007F170D" w:rsidP="00035587">
      <w:pPr>
        <w:pStyle w:val="Heading3"/>
      </w:pPr>
      <w:bookmarkStart w:id="224" w:name="_Toc513475454"/>
      <w:bookmarkStart w:id="225" w:name="_Toc48930871"/>
      <w:bookmarkStart w:id="226" w:name="_Toc49376120"/>
      <w:bookmarkStart w:id="227" w:name="_Toc56501634"/>
      <w:bookmarkStart w:id="228" w:name="_Toc95076619"/>
      <w:bookmarkStart w:id="229" w:name="_Toc106618438"/>
      <w:bookmarkStart w:id="230" w:name="_Toc158207566"/>
      <w:bookmarkStart w:id="231" w:name="_Toc160088608"/>
      <w:bookmarkStart w:id="232" w:name="_Toc160093525"/>
      <w:bookmarkStart w:id="233" w:name="_Toc160106242"/>
      <w:r>
        <w:t>3</w:t>
      </w:r>
      <w:r w:rsidR="00035587">
        <w:t>.Y.2</w:t>
      </w:r>
      <w:r w:rsidR="00035587">
        <w:tab/>
        <w:t>Solution details</w:t>
      </w:r>
      <w:bookmarkEnd w:id="224"/>
      <w:bookmarkEnd w:id="225"/>
      <w:bookmarkEnd w:id="226"/>
      <w:bookmarkEnd w:id="227"/>
      <w:bookmarkEnd w:id="228"/>
      <w:bookmarkEnd w:id="229"/>
      <w:bookmarkEnd w:id="230"/>
      <w:bookmarkEnd w:id="231"/>
      <w:bookmarkEnd w:id="232"/>
      <w:bookmarkEnd w:id="233"/>
    </w:p>
    <w:p w14:paraId="45213583" w14:textId="06B5CDCF" w:rsidR="00035587" w:rsidRDefault="007F170D" w:rsidP="00035587">
      <w:pPr>
        <w:pStyle w:val="Heading3"/>
      </w:pPr>
      <w:bookmarkStart w:id="234" w:name="_Toc513475455"/>
      <w:bookmarkStart w:id="235" w:name="_Toc48930873"/>
      <w:bookmarkStart w:id="236" w:name="_Toc49376122"/>
      <w:bookmarkStart w:id="237" w:name="_Toc56501636"/>
      <w:bookmarkStart w:id="238" w:name="_Toc95076620"/>
      <w:bookmarkStart w:id="239" w:name="_Toc106618439"/>
      <w:bookmarkStart w:id="240" w:name="_Toc158207567"/>
      <w:bookmarkStart w:id="241" w:name="_Toc160088609"/>
      <w:bookmarkStart w:id="242" w:name="_Toc160093526"/>
      <w:bookmarkStart w:id="243" w:name="_Toc160106243"/>
      <w:r>
        <w:t>3</w:t>
      </w:r>
      <w:r w:rsidR="00035587">
        <w:t>.Y.3</w:t>
      </w:r>
      <w:r w:rsidR="00035587">
        <w:tab/>
        <w:t>Evaluation</w:t>
      </w:r>
      <w:bookmarkEnd w:id="234"/>
      <w:bookmarkEnd w:id="235"/>
      <w:bookmarkEnd w:id="236"/>
      <w:bookmarkEnd w:id="237"/>
      <w:bookmarkEnd w:id="238"/>
      <w:bookmarkEnd w:id="239"/>
      <w:bookmarkEnd w:id="240"/>
      <w:bookmarkEnd w:id="241"/>
      <w:bookmarkEnd w:id="242"/>
      <w:bookmarkEnd w:id="243"/>
    </w:p>
    <w:p w14:paraId="260EC4D3" w14:textId="5AD4A4EF" w:rsidR="00035587" w:rsidRDefault="00035587" w:rsidP="00035587">
      <w:pPr>
        <w:pStyle w:val="EditorsNote"/>
      </w:pPr>
      <w:r>
        <w:t xml:space="preserve">Editor’s Note: </w:t>
      </w:r>
      <w:r w:rsidR="002D7A20">
        <w:t xml:space="preserve">This clause should </w:t>
      </w:r>
      <w:r w:rsidR="00A02EAE">
        <w:t>at least describe the impact on the system</w:t>
      </w:r>
      <w:r>
        <w:t>.</w:t>
      </w:r>
    </w:p>
    <w:p w14:paraId="2A495EFC" w14:textId="0455D5BF" w:rsidR="00CB151B" w:rsidRDefault="00CB151B" w:rsidP="00CB151B">
      <w:pPr>
        <w:pStyle w:val="Heading1"/>
        <w:rPr>
          <w:rFonts w:eastAsia="SimSun"/>
        </w:rPr>
      </w:pPr>
      <w:bookmarkStart w:id="244" w:name="_Toc513475456"/>
      <w:bookmarkStart w:id="245" w:name="_Toc48930874"/>
      <w:bookmarkStart w:id="246" w:name="_Toc49376123"/>
      <w:bookmarkStart w:id="247" w:name="_Toc56501637"/>
      <w:bookmarkStart w:id="248" w:name="_Toc95076621"/>
      <w:bookmarkStart w:id="249" w:name="_Toc106618440"/>
      <w:bookmarkStart w:id="250" w:name="_Toc158207568"/>
      <w:bookmarkStart w:id="251" w:name="_Toc160088610"/>
      <w:bookmarkStart w:id="252" w:name="_Toc160093527"/>
      <w:bookmarkStart w:id="253" w:name="_Toc160106244"/>
      <w:del w:id="254" w:author="Editorials" w:date="2024-11-18T23:24:00Z">
        <w:r w:rsidDel="002F4A14">
          <w:rPr>
            <w:rFonts w:eastAsia="SimSun"/>
            <w:lang w:eastAsia="zh-CN"/>
          </w:rPr>
          <w:delText>X</w:delText>
        </w:r>
      </w:del>
      <w:ins w:id="255" w:author="Editorials" w:date="2024-11-18T23:24:00Z">
        <w:r w:rsidR="002F4A14">
          <w:rPr>
            <w:rFonts w:eastAsia="SimSun"/>
            <w:lang w:eastAsia="zh-CN"/>
          </w:rPr>
          <w:t>4</w:t>
        </w:r>
      </w:ins>
      <w:r>
        <w:rPr>
          <w:rFonts w:eastAsia="SimSun"/>
        </w:rPr>
        <w:tab/>
        <w:t>Overall summary</w:t>
      </w:r>
      <w:r>
        <w:rPr>
          <w:rFonts w:eastAsia="SimSun"/>
        </w:rPr>
        <w:tab/>
      </w:r>
    </w:p>
    <w:p w14:paraId="5BCDB752" w14:textId="77777777" w:rsidR="00CB151B" w:rsidRDefault="00CB151B" w:rsidP="00CB151B">
      <w:pPr>
        <w:rPr>
          <w:rFonts w:eastAsia="SimSun"/>
        </w:rPr>
      </w:pPr>
      <w:r>
        <w:t>In total, there are 9 solutions addressing key issue #1. This clause gives an overall mapping between the solutions and technical directions.</w:t>
      </w:r>
    </w:p>
    <w:p w14:paraId="7DFEB374" w14:textId="77777777" w:rsidR="00CB151B" w:rsidRDefault="00CB151B" w:rsidP="00CB151B">
      <w:pPr>
        <w:rPr>
          <w:lang w:eastAsia="zh-CN"/>
        </w:rPr>
      </w:pPr>
      <w:r>
        <w:t xml:space="preserve">Solution #1 </w:t>
      </w:r>
      <w:r>
        <w:rPr>
          <w:lang w:eastAsia="zh-CN"/>
        </w:rPr>
        <w:t>utilizes an N2 handover-like procedure to prepare a new NH for each candidate Target gNBs during the LTM configuration phase.</w:t>
      </w:r>
    </w:p>
    <w:p w14:paraId="2F377435" w14:textId="77777777" w:rsidR="00CB151B" w:rsidRDefault="00CB151B" w:rsidP="00CB151B">
      <w:pPr>
        <w:rPr>
          <w:lang w:eastAsia="zh-CN"/>
        </w:rPr>
      </w:pPr>
      <w:r>
        <w:rPr>
          <w:lang w:eastAsia="zh-CN"/>
        </w:rPr>
        <w:t xml:space="preserve">Solutions #2 and #5 to #8 </w:t>
      </w:r>
      <w:r>
        <w:rPr>
          <w:iCs/>
        </w:rPr>
        <w:t>describe the Option 4 as described in [3]</w:t>
      </w:r>
      <w:r>
        <w:rPr>
          <w:iCs/>
          <w:lang w:eastAsia="zh-CN"/>
        </w:rPr>
        <w:t>.</w:t>
      </w:r>
      <w:r>
        <w:rPr>
          <w:iCs/>
        </w:rPr>
        <w:t xml:space="preserve"> </w:t>
      </w:r>
      <w:r>
        <w:rPr>
          <w:lang w:eastAsia="zh-CN"/>
        </w:rPr>
        <w:t xml:space="preserve">RRC </w:t>
      </w:r>
      <w:r>
        <w:rPr>
          <w:iCs/>
        </w:rPr>
        <w:t>message</w:t>
      </w:r>
      <w:r>
        <w:rPr>
          <w:lang w:eastAsia="zh-CN"/>
        </w:rPr>
        <w:t xml:space="preserve"> (e.g., RRC reconfiguration message) is required to configure the next NCC value to UE side.</w:t>
      </w:r>
    </w:p>
    <w:p w14:paraId="7D71F3E3" w14:textId="77777777" w:rsidR="00CB151B" w:rsidRDefault="00CB151B" w:rsidP="00CB151B">
      <w:r>
        <w:rPr>
          <w:lang w:eastAsia="zh-CN"/>
        </w:rPr>
        <w:t xml:space="preserve">Solutions #3, #4 and #6 </w:t>
      </w:r>
      <w:r>
        <w:rPr>
          <w:iCs/>
        </w:rPr>
        <w:t>describe the Option 1 as described in [3]</w:t>
      </w:r>
      <w:r>
        <w:rPr>
          <w:iCs/>
          <w:lang w:eastAsia="zh-CN"/>
        </w:rPr>
        <w:t>,</w:t>
      </w:r>
      <w:r>
        <w:rPr>
          <w:iCs/>
        </w:rPr>
        <w:t xml:space="preserve"> </w:t>
      </w:r>
      <w:r>
        <w:rPr>
          <w:lang w:val="en-US" w:eastAsia="zh-CN"/>
        </w:rPr>
        <w:t>where the NCC value is included in the cell switch command MAC CE</w:t>
      </w:r>
      <w:r>
        <w:rPr>
          <w:lang w:eastAsia="zh-CN"/>
        </w:rPr>
        <w:t>.</w:t>
      </w:r>
    </w:p>
    <w:p w14:paraId="17A6351E" w14:textId="6D1E2EE6" w:rsidR="00CB151B" w:rsidRDefault="00CB151B" w:rsidP="00CB151B">
      <w:pPr>
        <w:rPr>
          <w:ins w:id="256" w:author="S3-245337" w:date="2024-11-18T23:31:00Z"/>
        </w:rPr>
      </w:pPr>
      <w:r>
        <w:rPr>
          <w:lang w:eastAsia="zh-CN"/>
        </w:rPr>
        <w:t xml:space="preserve">Solution #9 proposes to </w:t>
      </w:r>
      <w:r>
        <w:t>perform inter-gNB LTM with no change of RRC/PDCP anchor.</w:t>
      </w:r>
    </w:p>
    <w:p w14:paraId="39FA0E83" w14:textId="490B933A" w:rsidR="00434994" w:rsidRDefault="00434994" w:rsidP="00CB151B">
      <w:pPr>
        <w:rPr>
          <w:lang w:eastAsia="zh-CN"/>
        </w:rPr>
      </w:pPr>
      <w:ins w:id="257" w:author="S3-245337" w:date="2024-11-18T23:31:00Z">
        <w:r>
          <w:rPr>
            <w:rFonts w:hint="eastAsia"/>
            <w:lang w:eastAsia="zh-CN"/>
          </w:rPr>
          <w:t>F</w:t>
        </w:r>
        <w:r>
          <w:rPr>
            <w:lang w:eastAsia="zh-CN"/>
          </w:rPr>
          <w:t>or key distribution from the source gNB to the target gNB, there are four options. Option A requires</w:t>
        </w:r>
        <w:r w:rsidRPr="00294440">
          <w:rPr>
            <w:lang w:eastAsia="zh-CN"/>
          </w:rPr>
          <w:t xml:space="preserve"> </w:t>
        </w:r>
        <w:r>
          <w:rPr>
            <w:lang w:eastAsia="zh-CN"/>
          </w:rPr>
          <w:t xml:space="preserve">the source gNB to distribute the </w:t>
        </w:r>
        <w:r w:rsidRPr="0056570D">
          <w:rPr>
            <w:color w:val="000000"/>
            <w:lang w:eastAsia="zh-CN"/>
          </w:rPr>
          <w:t>{K</w:t>
        </w:r>
        <w:r w:rsidRPr="0056570D">
          <w:rPr>
            <w:color w:val="000000"/>
            <w:vertAlign w:val="subscript"/>
            <w:lang w:eastAsia="zh-CN"/>
          </w:rPr>
          <w:t>NG-RAN*</w:t>
        </w:r>
        <w:r w:rsidRPr="0056570D">
          <w:rPr>
            <w:color w:val="000000"/>
            <w:lang w:eastAsia="zh-CN"/>
          </w:rPr>
          <w:t>, NCC} pair</w:t>
        </w:r>
        <w:r>
          <w:rPr>
            <w:lang w:eastAsia="zh-CN"/>
          </w:rPr>
          <w:t xml:space="preserve"> to all candidate gNBs only in LTM initial preparation phase, which is proposed in solution #1.</w:t>
        </w:r>
        <w:r w:rsidRPr="00DB56A4">
          <w:rPr>
            <w:lang w:eastAsia="zh-CN"/>
          </w:rPr>
          <w:t xml:space="preserve"> </w:t>
        </w:r>
        <w:r>
          <w:rPr>
            <w:lang w:eastAsia="zh-CN"/>
          </w:rPr>
          <w:t>O</w:t>
        </w:r>
        <w:r w:rsidRPr="00DB56A4">
          <w:rPr>
            <w:lang w:eastAsia="zh-CN"/>
          </w:rPr>
          <w:t>ption</w:t>
        </w:r>
        <w:r>
          <w:rPr>
            <w:lang w:eastAsia="zh-CN"/>
          </w:rPr>
          <w:t xml:space="preserve"> B</w:t>
        </w:r>
        <w:r w:rsidRPr="00DB56A4">
          <w:rPr>
            <w:lang w:eastAsia="zh-CN"/>
          </w:rPr>
          <w:t xml:space="preserve"> </w:t>
        </w:r>
        <w:r>
          <w:rPr>
            <w:lang w:eastAsia="zh-CN"/>
          </w:rPr>
          <w:t>requires</w:t>
        </w:r>
        <w:r w:rsidRPr="00294440">
          <w:rPr>
            <w:lang w:eastAsia="zh-CN"/>
          </w:rPr>
          <w:t xml:space="preserve"> </w:t>
        </w:r>
        <w:r>
          <w:rPr>
            <w:lang w:eastAsia="zh-CN"/>
          </w:rPr>
          <w:t xml:space="preserve">the source gNB to distribute the </w:t>
        </w:r>
        <w:r w:rsidRPr="0056570D">
          <w:rPr>
            <w:color w:val="000000"/>
            <w:lang w:eastAsia="zh-CN"/>
          </w:rPr>
          <w:t>{K</w:t>
        </w:r>
        <w:r w:rsidRPr="0056570D">
          <w:rPr>
            <w:color w:val="000000"/>
            <w:vertAlign w:val="subscript"/>
            <w:lang w:eastAsia="zh-CN"/>
          </w:rPr>
          <w:t>NG-RAN*</w:t>
        </w:r>
        <w:r w:rsidRPr="0056570D">
          <w:rPr>
            <w:color w:val="000000"/>
            <w:lang w:eastAsia="zh-CN"/>
          </w:rPr>
          <w:t>, NCC} pair</w:t>
        </w:r>
        <w:r>
          <w:rPr>
            <w:lang w:eastAsia="zh-CN"/>
          </w:rPr>
          <w:t xml:space="preserve"> to all candidate gNBs in LTM initial preparation phase and LTM preparation phase before each subsequent LTM execution, which is proposed in </w:t>
        </w:r>
        <w:r w:rsidRPr="00294440">
          <w:rPr>
            <w:lang w:eastAsia="zh-CN"/>
          </w:rPr>
          <w:t xml:space="preserve">solutions </w:t>
        </w:r>
        <w:r>
          <w:rPr>
            <w:lang w:eastAsia="zh-CN"/>
          </w:rPr>
          <w:t>#2 and #4 to #6. O</w:t>
        </w:r>
        <w:r w:rsidRPr="00DB56A4">
          <w:rPr>
            <w:lang w:eastAsia="zh-CN"/>
          </w:rPr>
          <w:t xml:space="preserve">ption </w:t>
        </w:r>
        <w:r>
          <w:rPr>
            <w:lang w:eastAsia="zh-CN"/>
          </w:rPr>
          <w:t xml:space="preserve">C requires the source gNB to send </w:t>
        </w:r>
        <w:r w:rsidRPr="0056570D">
          <w:rPr>
            <w:color w:val="000000"/>
            <w:lang w:eastAsia="zh-CN"/>
          </w:rPr>
          <w:t>{K</w:t>
        </w:r>
        <w:r w:rsidRPr="0056570D">
          <w:rPr>
            <w:color w:val="000000"/>
            <w:vertAlign w:val="subscript"/>
            <w:lang w:eastAsia="zh-CN"/>
          </w:rPr>
          <w:t>NG-RAN*</w:t>
        </w:r>
        <w:r w:rsidRPr="0056570D">
          <w:rPr>
            <w:color w:val="000000"/>
            <w:lang w:eastAsia="zh-CN"/>
          </w:rPr>
          <w:t>, NCC} pair</w:t>
        </w:r>
        <w:r>
          <w:rPr>
            <w:color w:val="000000"/>
            <w:lang w:eastAsia="zh-CN"/>
          </w:rPr>
          <w:t xml:space="preserve"> only</w:t>
        </w:r>
        <w:r>
          <w:rPr>
            <w:lang w:eastAsia="zh-CN"/>
          </w:rPr>
          <w:t xml:space="preserve"> to the target gNB in each LTM execution phase, which is proposed in </w:t>
        </w:r>
        <w:r w:rsidRPr="00294440">
          <w:rPr>
            <w:lang w:eastAsia="zh-CN"/>
          </w:rPr>
          <w:t xml:space="preserve">solutions </w:t>
        </w:r>
        <w:r>
          <w:rPr>
            <w:lang w:eastAsia="zh-CN"/>
          </w:rPr>
          <w:t>#3, #7 and #8. Option D requires no key distribution from the source gNB to the target gNB, which is proposed in solution #9.</w:t>
        </w:r>
      </w:ins>
    </w:p>
    <w:p w14:paraId="3C7A3F4E" w14:textId="77777777" w:rsidR="002C18C0" w:rsidRDefault="007F170D" w:rsidP="002F4A14">
      <w:pPr>
        <w:pStyle w:val="Heading1"/>
        <w:rPr>
          <w:ins w:id="258" w:author="Editorials" w:date="2024-11-18T23:28:00Z"/>
          <w:rFonts w:eastAsia="SimSun"/>
          <w:lang w:eastAsia="zh-CN"/>
        </w:rPr>
      </w:pPr>
      <w:del w:id="259" w:author="Editorials" w:date="2024-11-18T23:24:00Z">
        <w:r w:rsidDel="002F4A14">
          <w:lastRenderedPageBreak/>
          <w:delText>4</w:delText>
        </w:r>
      </w:del>
      <w:ins w:id="260" w:author="Editorials" w:date="2024-11-18T23:24:00Z">
        <w:r w:rsidR="002F4A14">
          <w:t>5</w:t>
        </w:r>
      </w:ins>
      <w:r w:rsidR="00A6038D">
        <w:tab/>
      </w:r>
      <w:r w:rsidR="00035587" w:rsidRPr="002F4A14">
        <w:rPr>
          <w:rFonts w:eastAsia="SimSun"/>
          <w:lang w:eastAsia="zh-CN"/>
        </w:rPr>
        <w:t>Conclusions</w:t>
      </w:r>
      <w:bookmarkEnd w:id="244"/>
      <w:bookmarkEnd w:id="245"/>
      <w:bookmarkEnd w:id="246"/>
      <w:bookmarkEnd w:id="247"/>
      <w:bookmarkEnd w:id="248"/>
      <w:bookmarkEnd w:id="249"/>
      <w:bookmarkEnd w:id="250"/>
      <w:bookmarkEnd w:id="251"/>
      <w:bookmarkEnd w:id="252"/>
      <w:bookmarkEnd w:id="253"/>
    </w:p>
    <w:p w14:paraId="1FA18B27" w14:textId="42F4980F" w:rsidR="00035587" w:rsidDel="004B42BB" w:rsidRDefault="00035587" w:rsidP="002C18C0">
      <w:pPr>
        <w:pStyle w:val="Heading2"/>
        <w:rPr>
          <w:del w:id="261" w:author="S3 245335" w:date="2024-11-18T23:16:00Z"/>
        </w:rPr>
      </w:pPr>
      <w:del w:id="262" w:author="Editorials" w:date="2024-11-18T23:25:00Z">
        <w:r w:rsidDel="002F4A14">
          <w:tab/>
        </w:r>
      </w:del>
    </w:p>
    <w:p w14:paraId="68C9CD36" w14:textId="38DB7498" w:rsidR="001E41F3" w:rsidDel="002C18C0" w:rsidRDefault="00035587" w:rsidP="002C18C0">
      <w:pPr>
        <w:pStyle w:val="Heading2"/>
        <w:rPr>
          <w:ins w:id="263" w:author="S3 245335" w:date="2024-11-18T23:13:00Z"/>
          <w:del w:id="264" w:author="Editorials" w:date="2024-11-18T23:28:00Z"/>
        </w:rPr>
      </w:pPr>
      <w:del w:id="265" w:author="S3 245335" w:date="2024-11-18T23:16:00Z">
        <w:r w:rsidDel="004B42BB">
          <w:delText xml:space="preserve">Editor’s Note: This clause contains the agreed conclusions that will form the basis for </w:delText>
        </w:r>
        <w:r w:rsidR="00A02EAE" w:rsidDel="004B42BB">
          <w:delText>the draftCR</w:delText>
        </w:r>
        <w:r w:rsidR="002D7A20" w:rsidDel="004B42BB">
          <w:delText>.</w:delText>
        </w:r>
      </w:del>
    </w:p>
    <w:p w14:paraId="0CF71E24" w14:textId="1AF35062" w:rsidR="004B42BB" w:rsidRDefault="004B42BB" w:rsidP="002C18C0">
      <w:pPr>
        <w:pStyle w:val="Heading2"/>
        <w:rPr>
          <w:ins w:id="266" w:author="S3 245335" w:date="2024-11-18T23:13:00Z"/>
          <w:lang w:eastAsia="x-none"/>
        </w:rPr>
      </w:pPr>
      <w:ins w:id="267" w:author="S3 245335" w:date="2024-11-18T23:13:00Z">
        <w:del w:id="268" w:author="Editorials" w:date="2024-11-18T23:25:00Z">
          <w:r w:rsidDel="002F4A14">
            <w:rPr>
              <w:lang w:eastAsia="x-none"/>
            </w:rPr>
            <w:delText>4</w:delText>
          </w:r>
        </w:del>
      </w:ins>
      <w:ins w:id="269" w:author="Editorials" w:date="2024-11-18T23:25:00Z">
        <w:r w:rsidR="002F4A14">
          <w:rPr>
            <w:lang w:eastAsia="x-none"/>
          </w:rPr>
          <w:t>5</w:t>
        </w:r>
      </w:ins>
      <w:ins w:id="270" w:author="S3 245335" w:date="2024-11-18T23:13:00Z">
        <w:r>
          <w:rPr>
            <w:lang w:eastAsia="x-none"/>
          </w:rPr>
          <w:t>.</w:t>
        </w:r>
        <w:del w:id="271" w:author="Editorials" w:date="2024-11-18T23:25:00Z">
          <w:r w:rsidDel="002F4A14">
            <w:rPr>
              <w:lang w:eastAsia="x-none"/>
            </w:rPr>
            <w:delText>X</w:delText>
          </w:r>
        </w:del>
      </w:ins>
      <w:ins w:id="272" w:author="Editorials" w:date="2024-11-18T23:25:00Z">
        <w:r w:rsidR="002F4A14">
          <w:rPr>
            <w:lang w:eastAsia="x-none"/>
          </w:rPr>
          <w:t>1</w:t>
        </w:r>
      </w:ins>
      <w:ins w:id="273" w:author="S3 245335" w:date="2024-11-18T23:13:00Z">
        <w:r>
          <w:rPr>
            <w:lang w:eastAsia="x-none"/>
          </w:rPr>
          <w:tab/>
          <w:t>Conclusion for key issue #1</w:t>
        </w:r>
      </w:ins>
    </w:p>
    <w:p w14:paraId="7F4C02BF" w14:textId="77777777" w:rsidR="004B42BB" w:rsidRDefault="004B42BB" w:rsidP="004B42BB">
      <w:pPr>
        <w:jc w:val="both"/>
        <w:rPr>
          <w:ins w:id="274" w:author="S3 245335" w:date="2024-11-18T23:13:00Z"/>
        </w:rPr>
      </w:pPr>
      <w:ins w:id="275" w:author="S3 245335" w:date="2024-11-18T23:13:00Z">
        <w:r>
          <w:rPr>
            <w:lang w:eastAsia="x-none"/>
          </w:rPr>
          <w:t>For the case</w:t>
        </w:r>
        <w:r w:rsidRPr="001E14F2">
          <w:rPr>
            <w:lang w:eastAsia="x-none"/>
          </w:rPr>
          <w:t xml:space="preserve"> whe</w:t>
        </w:r>
        <w:r>
          <w:rPr>
            <w:lang w:eastAsia="x-none"/>
          </w:rPr>
          <w:t>re</w:t>
        </w:r>
        <w:r w:rsidRPr="001E14F2">
          <w:rPr>
            <w:lang w:eastAsia="x-none"/>
          </w:rPr>
          <w:t xml:space="preserve"> CU is acting as MN </w:t>
        </w:r>
        <w:r>
          <w:rPr>
            <w:lang w:eastAsia="x-none"/>
          </w:rPr>
          <w:t xml:space="preserve">and </w:t>
        </w:r>
        <w:r w:rsidRPr="001E14F2">
          <w:rPr>
            <w:lang w:eastAsia="x-none"/>
          </w:rPr>
          <w:t>DC is not configured</w:t>
        </w:r>
        <w:r>
          <w:rPr>
            <w:lang w:eastAsia="x-none"/>
          </w:rPr>
          <w:t xml:space="preserve">, </w:t>
        </w:r>
        <w:r>
          <w:t>it is agreed that the normative work is based on the following principles:</w:t>
        </w:r>
      </w:ins>
    </w:p>
    <w:p w14:paraId="22125805" w14:textId="77777777" w:rsidR="004B42BB" w:rsidRDefault="004B42BB" w:rsidP="004B42BB">
      <w:pPr>
        <w:ind w:left="280" w:hanging="280"/>
        <w:jc w:val="both"/>
        <w:rPr>
          <w:ins w:id="276" w:author="S3 245335" w:date="2024-11-18T23:13:00Z"/>
          <w:lang w:eastAsia="zh-CN"/>
        </w:rPr>
      </w:pPr>
      <w:ins w:id="277" w:author="S3 245335" w:date="2024-11-18T23:13:00Z">
        <w:r>
          <w:rPr>
            <w:rFonts w:hint="eastAsia"/>
            <w:lang w:eastAsia="zh-CN"/>
          </w:rPr>
          <w:t>-</w:t>
        </w:r>
        <w:r>
          <w:rPr>
            <w:rFonts w:hint="eastAsia"/>
            <w:lang w:eastAsia="zh-CN"/>
          </w:rPr>
          <w:tab/>
        </w:r>
        <w:r>
          <w:rPr>
            <w:lang w:eastAsia="zh-CN"/>
          </w:rPr>
          <w:t>For the parameters in AS security context, which are not changing per inter-CU LTM handover (including UE’s 5G security capabilities, selected AS security algorithms,</w:t>
        </w:r>
        <w:r w:rsidRPr="00495C65">
          <w:rPr>
            <w:lang w:eastAsia="zh-CN"/>
          </w:rPr>
          <w:t xml:space="preserve"> </w:t>
        </w:r>
        <w:r>
          <w:rPr>
            <w:lang w:eastAsia="zh-CN"/>
          </w:rPr>
          <w:t>UE’s UP security policy, UE’s UP security activation status):</w:t>
        </w:r>
      </w:ins>
    </w:p>
    <w:p w14:paraId="34C76A65" w14:textId="77777777" w:rsidR="004B42BB" w:rsidRDefault="004B42BB" w:rsidP="004B42BB">
      <w:pPr>
        <w:ind w:left="568" w:hanging="288"/>
        <w:jc w:val="both"/>
        <w:rPr>
          <w:ins w:id="278" w:author="S3 245335" w:date="2024-11-18T23:13:00Z"/>
          <w:lang w:eastAsia="zh-CN"/>
        </w:rPr>
      </w:pPr>
      <w:ins w:id="279" w:author="S3 245335" w:date="2024-11-18T23:13:00Z">
        <w:r>
          <w:rPr>
            <w:rFonts w:hint="eastAsia"/>
            <w:lang w:eastAsia="zh-CN"/>
          </w:rPr>
          <w:t>-</w:t>
        </w:r>
        <w:r>
          <w:rPr>
            <w:lang w:eastAsia="zh-CN"/>
          </w:rPr>
          <w:tab/>
          <w:t>If</w:t>
        </w:r>
        <w:r w:rsidRPr="00C43553">
          <w:rPr>
            <w:lang w:eastAsia="zh-CN"/>
          </w:rPr>
          <w:t xml:space="preserve"> </w:t>
        </w:r>
        <w:r>
          <w:rPr>
            <w:lang w:eastAsia="zh-CN"/>
          </w:rPr>
          <w:t xml:space="preserve">the </w:t>
        </w:r>
        <w:r w:rsidRPr="00C43553">
          <w:rPr>
            <w:lang w:eastAsia="zh-CN"/>
          </w:rPr>
          <w:t xml:space="preserve">gNB receives </w:t>
        </w:r>
        <w:r>
          <w:rPr>
            <w:lang w:eastAsia="zh-CN"/>
          </w:rPr>
          <w:t xml:space="preserve">mismatched UE security context (e.g. </w:t>
        </w:r>
        <w:r w:rsidRPr="00C43553">
          <w:rPr>
            <w:lang w:eastAsia="zh-CN"/>
          </w:rPr>
          <w:t xml:space="preserve">UE’s 5G security capabilities </w:t>
        </w:r>
        <w:r>
          <w:rPr>
            <w:lang w:eastAsia="zh-CN"/>
          </w:rPr>
          <w:t xml:space="preserve">and/or UE’s UP security policy) </w:t>
        </w:r>
        <w:r w:rsidRPr="00C43553">
          <w:rPr>
            <w:lang w:eastAsia="zh-CN"/>
          </w:rPr>
          <w:t>in the Path-Switch Acknowledge message</w:t>
        </w:r>
        <w:r>
          <w:rPr>
            <w:lang w:eastAsia="zh-CN"/>
          </w:rPr>
          <w:t xml:space="preserve"> after LTM switch</w:t>
        </w:r>
        <w:r w:rsidRPr="00C43553">
          <w:rPr>
            <w:lang w:eastAsia="zh-CN"/>
          </w:rPr>
          <w:t xml:space="preserve">, </w:t>
        </w:r>
      </w:ins>
    </w:p>
    <w:p w14:paraId="61496F78" w14:textId="77777777" w:rsidR="004B42BB" w:rsidRDefault="004B42BB" w:rsidP="004B42BB">
      <w:pPr>
        <w:ind w:left="851" w:hanging="283"/>
        <w:jc w:val="both"/>
        <w:rPr>
          <w:ins w:id="280" w:author="S3 245335" w:date="2024-11-18T23:13:00Z"/>
          <w:lang w:eastAsia="zh-CN"/>
        </w:rPr>
      </w:pPr>
      <w:ins w:id="281" w:author="S3 245335" w:date="2024-11-18T23:13:00Z">
        <w:r>
          <w:rPr>
            <w:lang w:eastAsia="zh-CN"/>
          </w:rPr>
          <w:t>-</w:t>
        </w:r>
        <w:r>
          <w:rPr>
            <w:lang w:eastAsia="zh-CN"/>
          </w:rPr>
          <w:tab/>
          <w:t>it</w:t>
        </w:r>
        <w:r w:rsidRPr="00C43553">
          <w:rPr>
            <w:lang w:eastAsia="zh-CN"/>
          </w:rPr>
          <w:t xml:space="preserve"> initiates an intra-cell handover procedure which includes RRC Connection Reconfiguration procedure indicating the change of selected algorithms</w:t>
        </w:r>
        <w:r>
          <w:rPr>
            <w:lang w:eastAsia="zh-CN"/>
          </w:rPr>
          <w:t xml:space="preserve"> (as defined in </w:t>
        </w:r>
        <w:r>
          <w:rPr>
            <w:lang w:eastAsia="x-none"/>
          </w:rPr>
          <w:t>clause 6.7.3.1</w:t>
        </w:r>
        <w:r>
          <w:rPr>
            <w:lang w:eastAsia="zh-CN"/>
          </w:rPr>
          <w:t>)</w:t>
        </w:r>
        <w:r w:rsidRPr="00C43553">
          <w:rPr>
            <w:lang w:eastAsia="zh-CN"/>
          </w:rPr>
          <w:t xml:space="preserve"> </w:t>
        </w:r>
        <w:r>
          <w:rPr>
            <w:lang w:eastAsia="zh-CN"/>
          </w:rPr>
          <w:t>and/or UE’s UP activation status (as defined in</w:t>
        </w:r>
        <w:r w:rsidRPr="00E91F58">
          <w:rPr>
            <w:lang w:eastAsia="x-none"/>
          </w:rPr>
          <w:t xml:space="preserve"> </w:t>
        </w:r>
        <w:r>
          <w:rPr>
            <w:lang w:eastAsia="x-none"/>
          </w:rPr>
          <w:t>clause 6.6.1</w:t>
        </w:r>
        <w:r>
          <w:rPr>
            <w:lang w:eastAsia="zh-CN"/>
          </w:rPr>
          <w:t xml:space="preserve">) </w:t>
        </w:r>
        <w:r w:rsidRPr="00C43553">
          <w:rPr>
            <w:lang w:eastAsia="zh-CN"/>
          </w:rPr>
          <w:t>to the UE.</w:t>
        </w:r>
      </w:ins>
    </w:p>
    <w:p w14:paraId="59463312" w14:textId="77777777" w:rsidR="004B42BB" w:rsidRDefault="004B42BB" w:rsidP="004B42BB">
      <w:pPr>
        <w:ind w:left="851" w:hanging="283"/>
        <w:jc w:val="both"/>
        <w:rPr>
          <w:ins w:id="282" w:author="S3 245335" w:date="2024-11-18T23:13:00Z"/>
          <w:lang w:eastAsia="zh-CN"/>
        </w:rPr>
      </w:pPr>
      <w:ins w:id="283" w:author="S3 245335" w:date="2024-11-18T23:13:00Z">
        <w:r>
          <w:rPr>
            <w:lang w:eastAsia="zh-CN"/>
          </w:rPr>
          <w:t>-</w:t>
        </w:r>
        <w:r>
          <w:rPr>
            <w:lang w:eastAsia="zh-CN"/>
          </w:rPr>
          <w:tab/>
        </w:r>
        <w:r w:rsidRPr="001A3C95">
          <w:rPr>
            <w:lang w:eastAsia="zh-CN"/>
          </w:rPr>
          <w:t>it update</w:t>
        </w:r>
        <w:r>
          <w:rPr>
            <w:lang w:eastAsia="zh-CN"/>
          </w:rPr>
          <w:t>s</w:t>
        </w:r>
        <w:r w:rsidRPr="001A3C95">
          <w:rPr>
            <w:lang w:eastAsia="zh-CN"/>
          </w:rPr>
          <w:t xml:space="preserve"> the UE’s 5G security capabilities </w:t>
        </w:r>
        <w:r>
          <w:rPr>
            <w:lang w:eastAsia="zh-CN"/>
          </w:rPr>
          <w:t xml:space="preserve">and/or </w:t>
        </w:r>
        <w:r w:rsidRPr="001A3C95">
          <w:rPr>
            <w:lang w:eastAsia="zh-CN"/>
          </w:rPr>
          <w:t xml:space="preserve">UE’s UP security policy for </w:t>
        </w:r>
        <w:r>
          <w:rPr>
            <w:lang w:eastAsia="zh-CN"/>
          </w:rPr>
          <w:t>the active PDU session</w:t>
        </w:r>
        <w:r w:rsidRPr="001A3C95">
          <w:rPr>
            <w:lang w:eastAsia="zh-CN"/>
          </w:rPr>
          <w:t xml:space="preserve"> to all candidate gNBs</w:t>
        </w:r>
        <w:r>
          <w:rPr>
            <w:lang w:eastAsia="zh-CN"/>
          </w:rPr>
          <w:t>.</w:t>
        </w:r>
      </w:ins>
    </w:p>
    <w:p w14:paraId="752229A1" w14:textId="77777777" w:rsidR="004B42BB" w:rsidRPr="000F5390" w:rsidRDefault="004B42BB" w:rsidP="004B42BB">
      <w:pPr>
        <w:pStyle w:val="EditorsNote"/>
        <w:rPr>
          <w:ins w:id="284" w:author="S3 245335" w:date="2024-11-18T23:13:00Z"/>
          <w:rStyle w:val="EditorsNoteChar"/>
          <w:lang w:eastAsia="x-none"/>
        </w:rPr>
      </w:pPr>
      <w:ins w:id="285" w:author="S3 245335" w:date="2024-11-18T23:13:00Z">
        <w:r>
          <w:rPr>
            <w:rStyle w:val="EditorsNoteChar"/>
            <w:lang w:eastAsia="x-none"/>
          </w:rPr>
          <w:t>Editor’s Note: The conclusion f</w:t>
        </w:r>
        <w:r w:rsidRPr="000F5390">
          <w:rPr>
            <w:rStyle w:val="EditorsNoteChar"/>
            <w:lang w:eastAsia="x-none"/>
          </w:rPr>
          <w:t xml:space="preserve">or the parameters in AS security context, which are changing per </w:t>
        </w:r>
        <w:r>
          <w:rPr>
            <w:rStyle w:val="EditorsNoteChar"/>
            <w:lang w:eastAsia="x-none"/>
          </w:rPr>
          <w:t xml:space="preserve">each </w:t>
        </w:r>
        <w:r w:rsidRPr="000F5390">
          <w:rPr>
            <w:rStyle w:val="EditorsNoteChar"/>
            <w:lang w:eastAsia="x-none"/>
          </w:rPr>
          <w:t xml:space="preserve">inter-CU LTM handover (including </w:t>
        </w:r>
        <w:r>
          <w:rPr>
            <w:rStyle w:val="EditorsNoteChar"/>
            <w:lang w:eastAsia="x-none"/>
          </w:rPr>
          <w:t>NCC value, keySetChangeIndicator</w:t>
        </w:r>
        <w:r w:rsidRPr="000F5390">
          <w:rPr>
            <w:rStyle w:val="EditorsNoteChar"/>
            <w:lang w:eastAsia="x-none"/>
          </w:rPr>
          <w:t>)</w:t>
        </w:r>
        <w:r>
          <w:rPr>
            <w:rStyle w:val="EditorsNoteChar"/>
            <w:lang w:eastAsia="x-none"/>
          </w:rPr>
          <w:t xml:space="preserve"> is FFS.</w:t>
        </w:r>
      </w:ins>
    </w:p>
    <w:p w14:paraId="73D351D4" w14:textId="77777777" w:rsidR="004B42BB" w:rsidRDefault="004B42BB" w:rsidP="004B42BB">
      <w:pPr>
        <w:pStyle w:val="EditorsNote"/>
        <w:ind w:left="0" w:firstLine="0"/>
      </w:pPr>
    </w:p>
    <w:sectPr w:rsidR="004B42BB"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1CC1DD" w14:textId="77777777" w:rsidR="00387434" w:rsidRDefault="00387434">
      <w:r>
        <w:separator/>
      </w:r>
    </w:p>
  </w:endnote>
  <w:endnote w:type="continuationSeparator" w:id="0">
    <w:p w14:paraId="360CB9A4" w14:textId="77777777" w:rsidR="00387434" w:rsidRDefault="003874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SimSun"/>
    <w:panose1 w:val="02010600030101010101"/>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3C4395" w14:textId="77777777" w:rsidR="00387434" w:rsidRDefault="00387434">
      <w:r>
        <w:separator/>
      </w:r>
    </w:p>
  </w:footnote>
  <w:footnote w:type="continuationSeparator" w:id="0">
    <w:p w14:paraId="63F2D2CB" w14:textId="77777777" w:rsidR="00387434" w:rsidRDefault="003874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73C70" w14:textId="77777777" w:rsidR="00A2262A" w:rsidRDefault="00A226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2262A" w:rsidRDefault="00A226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2262A" w:rsidRDefault="00A2262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2262A" w:rsidRDefault="00A226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0D0C3C5"/>
    <w:multiLevelType w:val="singleLevel"/>
    <w:tmpl w:val="00D0C3C5"/>
    <w:lvl w:ilvl="0">
      <w:start w:val="1"/>
      <w:numFmt w:val="decimal"/>
      <w:lvlText w:val="%1."/>
      <w:lvlJc w:val="left"/>
    </w:lvl>
  </w:abstractNum>
  <w:abstractNum w:abstractNumId="4" w15:restartNumberingAfterBreak="0">
    <w:nsid w:val="07336720"/>
    <w:multiLevelType w:val="hybridMultilevel"/>
    <w:tmpl w:val="1F2093FE"/>
    <w:lvl w:ilvl="0" w:tplc="95D6C098">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1BE26BD1"/>
    <w:multiLevelType w:val="hybridMultilevel"/>
    <w:tmpl w:val="038E9CBE"/>
    <w:lvl w:ilvl="0" w:tplc="B1A0C93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84265A"/>
    <w:multiLevelType w:val="hybridMultilevel"/>
    <w:tmpl w:val="4B4C1BEA"/>
    <w:lvl w:ilvl="0" w:tplc="CDD85C6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DBF7CC3"/>
    <w:multiLevelType w:val="multilevel"/>
    <w:tmpl w:val="6DBF7CC3"/>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D19786F"/>
    <w:multiLevelType w:val="hybridMultilevel"/>
    <w:tmpl w:val="1B3C0C9E"/>
    <w:lvl w:ilvl="0" w:tplc="CC543D0A">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5"/>
  </w:num>
  <w:num w:numId="5">
    <w:abstractNumId w:val="7"/>
  </w:num>
  <w:num w:numId="6">
    <w:abstractNumId w:val="6"/>
  </w:num>
  <w:num w:numId="7">
    <w:abstractNumId w:val="9"/>
  </w:num>
  <w:num w:numId="8">
    <w:abstractNumId w:val="3"/>
  </w:num>
  <w:num w:numId="9">
    <w:abstractNumId w:val="8"/>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ditorials">
    <w15:presenceInfo w15:providerId="None" w15:userId="Editorials"/>
  </w15:person>
  <w15:person w15:author="S3-245337">
    <w15:presenceInfo w15:providerId="None" w15:userId="S3-2453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5587"/>
    <w:rsid w:val="0004374A"/>
    <w:rsid w:val="00051328"/>
    <w:rsid w:val="00056A7B"/>
    <w:rsid w:val="000615E9"/>
    <w:rsid w:val="00067506"/>
    <w:rsid w:val="00081289"/>
    <w:rsid w:val="000830E8"/>
    <w:rsid w:val="000A2F27"/>
    <w:rsid w:val="000A6394"/>
    <w:rsid w:val="000A7A94"/>
    <w:rsid w:val="000B7FED"/>
    <w:rsid w:val="000C038A"/>
    <w:rsid w:val="000C125C"/>
    <w:rsid w:val="000C640D"/>
    <w:rsid w:val="000C6598"/>
    <w:rsid w:val="000D44B3"/>
    <w:rsid w:val="000E014D"/>
    <w:rsid w:val="000E32A1"/>
    <w:rsid w:val="00101244"/>
    <w:rsid w:val="0012476B"/>
    <w:rsid w:val="00145D43"/>
    <w:rsid w:val="001519CF"/>
    <w:rsid w:val="001550CC"/>
    <w:rsid w:val="00156BE0"/>
    <w:rsid w:val="00157CC9"/>
    <w:rsid w:val="00192C46"/>
    <w:rsid w:val="001A08B3"/>
    <w:rsid w:val="001A29E1"/>
    <w:rsid w:val="001A7B60"/>
    <w:rsid w:val="001B52F0"/>
    <w:rsid w:val="001B7A65"/>
    <w:rsid w:val="001E41F3"/>
    <w:rsid w:val="002005C8"/>
    <w:rsid w:val="00201D96"/>
    <w:rsid w:val="00220B05"/>
    <w:rsid w:val="0026004D"/>
    <w:rsid w:val="002640DD"/>
    <w:rsid w:val="00275D12"/>
    <w:rsid w:val="00284FEB"/>
    <w:rsid w:val="002860C4"/>
    <w:rsid w:val="002B09C0"/>
    <w:rsid w:val="002B5741"/>
    <w:rsid w:val="002B5C05"/>
    <w:rsid w:val="002C18C0"/>
    <w:rsid w:val="002D1D16"/>
    <w:rsid w:val="002D7A20"/>
    <w:rsid w:val="002E29F2"/>
    <w:rsid w:val="002E472E"/>
    <w:rsid w:val="002F4A14"/>
    <w:rsid w:val="00305409"/>
    <w:rsid w:val="0034108E"/>
    <w:rsid w:val="003464C6"/>
    <w:rsid w:val="003609EF"/>
    <w:rsid w:val="0036231A"/>
    <w:rsid w:val="00374DD4"/>
    <w:rsid w:val="00387434"/>
    <w:rsid w:val="003A7B2F"/>
    <w:rsid w:val="003C2DBE"/>
    <w:rsid w:val="003E1A36"/>
    <w:rsid w:val="003F275A"/>
    <w:rsid w:val="00400C51"/>
    <w:rsid w:val="00410371"/>
    <w:rsid w:val="00412B91"/>
    <w:rsid w:val="004242F1"/>
    <w:rsid w:val="0042714B"/>
    <w:rsid w:val="00427B69"/>
    <w:rsid w:val="00432FF2"/>
    <w:rsid w:val="00433967"/>
    <w:rsid w:val="00434994"/>
    <w:rsid w:val="00445A5C"/>
    <w:rsid w:val="00447366"/>
    <w:rsid w:val="00447661"/>
    <w:rsid w:val="0045070C"/>
    <w:rsid w:val="00482288"/>
    <w:rsid w:val="004A52C6"/>
    <w:rsid w:val="004B42BB"/>
    <w:rsid w:val="004B75B7"/>
    <w:rsid w:val="004C4D2B"/>
    <w:rsid w:val="004D27CC"/>
    <w:rsid w:val="004D5235"/>
    <w:rsid w:val="004E52BE"/>
    <w:rsid w:val="004F2BB2"/>
    <w:rsid w:val="005009D9"/>
    <w:rsid w:val="0051580D"/>
    <w:rsid w:val="00546764"/>
    <w:rsid w:val="00547111"/>
    <w:rsid w:val="00550765"/>
    <w:rsid w:val="00550804"/>
    <w:rsid w:val="00562CCC"/>
    <w:rsid w:val="00583B38"/>
    <w:rsid w:val="00592D74"/>
    <w:rsid w:val="005B7732"/>
    <w:rsid w:val="005C1385"/>
    <w:rsid w:val="005E020D"/>
    <w:rsid w:val="005E2C44"/>
    <w:rsid w:val="006017E9"/>
    <w:rsid w:val="006156B1"/>
    <w:rsid w:val="00621188"/>
    <w:rsid w:val="006257ED"/>
    <w:rsid w:val="0065536E"/>
    <w:rsid w:val="00655EB1"/>
    <w:rsid w:val="00665C47"/>
    <w:rsid w:val="00685BB9"/>
    <w:rsid w:val="00695808"/>
    <w:rsid w:val="00695A6C"/>
    <w:rsid w:val="006B46FB"/>
    <w:rsid w:val="006E21FB"/>
    <w:rsid w:val="006E3234"/>
    <w:rsid w:val="00710DBB"/>
    <w:rsid w:val="00743D34"/>
    <w:rsid w:val="0077647D"/>
    <w:rsid w:val="00782849"/>
    <w:rsid w:val="00785599"/>
    <w:rsid w:val="00792342"/>
    <w:rsid w:val="007977A8"/>
    <w:rsid w:val="007B512A"/>
    <w:rsid w:val="007C2097"/>
    <w:rsid w:val="007D6A07"/>
    <w:rsid w:val="007F170D"/>
    <w:rsid w:val="007F7259"/>
    <w:rsid w:val="008040A8"/>
    <w:rsid w:val="00806F0C"/>
    <w:rsid w:val="00822352"/>
    <w:rsid w:val="008279FA"/>
    <w:rsid w:val="008328A5"/>
    <w:rsid w:val="008626E7"/>
    <w:rsid w:val="008652D8"/>
    <w:rsid w:val="00870EE7"/>
    <w:rsid w:val="00880A55"/>
    <w:rsid w:val="008863B9"/>
    <w:rsid w:val="0088765D"/>
    <w:rsid w:val="00887DA0"/>
    <w:rsid w:val="008A45A6"/>
    <w:rsid w:val="008A71EA"/>
    <w:rsid w:val="008B7764"/>
    <w:rsid w:val="008C5CCB"/>
    <w:rsid w:val="008D0B04"/>
    <w:rsid w:val="008D27F0"/>
    <w:rsid w:val="008D39FE"/>
    <w:rsid w:val="008F3789"/>
    <w:rsid w:val="008F686C"/>
    <w:rsid w:val="00912E47"/>
    <w:rsid w:val="009148DE"/>
    <w:rsid w:val="00921737"/>
    <w:rsid w:val="00937F89"/>
    <w:rsid w:val="00941E30"/>
    <w:rsid w:val="009777D9"/>
    <w:rsid w:val="00991B88"/>
    <w:rsid w:val="009973EF"/>
    <w:rsid w:val="009A5753"/>
    <w:rsid w:val="009A579D"/>
    <w:rsid w:val="009B01DD"/>
    <w:rsid w:val="009E3297"/>
    <w:rsid w:val="009F734F"/>
    <w:rsid w:val="00A0160B"/>
    <w:rsid w:val="00A02EAE"/>
    <w:rsid w:val="00A1069F"/>
    <w:rsid w:val="00A11F8F"/>
    <w:rsid w:val="00A1290A"/>
    <w:rsid w:val="00A2161C"/>
    <w:rsid w:val="00A2262A"/>
    <w:rsid w:val="00A246B6"/>
    <w:rsid w:val="00A24E9C"/>
    <w:rsid w:val="00A47E70"/>
    <w:rsid w:val="00A50CF0"/>
    <w:rsid w:val="00A6038D"/>
    <w:rsid w:val="00A725C7"/>
    <w:rsid w:val="00A7671C"/>
    <w:rsid w:val="00AA2CBC"/>
    <w:rsid w:val="00AC5820"/>
    <w:rsid w:val="00AC587B"/>
    <w:rsid w:val="00AD1CD8"/>
    <w:rsid w:val="00AE0E29"/>
    <w:rsid w:val="00B13F88"/>
    <w:rsid w:val="00B233FD"/>
    <w:rsid w:val="00B258BB"/>
    <w:rsid w:val="00B3284D"/>
    <w:rsid w:val="00B656C9"/>
    <w:rsid w:val="00B67B97"/>
    <w:rsid w:val="00B81D89"/>
    <w:rsid w:val="00B86054"/>
    <w:rsid w:val="00B968C8"/>
    <w:rsid w:val="00BA3EC5"/>
    <w:rsid w:val="00BA51D9"/>
    <w:rsid w:val="00BB5DFC"/>
    <w:rsid w:val="00BD0D10"/>
    <w:rsid w:val="00BD279D"/>
    <w:rsid w:val="00BD6BB8"/>
    <w:rsid w:val="00C06E10"/>
    <w:rsid w:val="00C12D8A"/>
    <w:rsid w:val="00C34BC7"/>
    <w:rsid w:val="00C66BA2"/>
    <w:rsid w:val="00C858AE"/>
    <w:rsid w:val="00C95985"/>
    <w:rsid w:val="00CB151B"/>
    <w:rsid w:val="00CC5026"/>
    <w:rsid w:val="00CC68D0"/>
    <w:rsid w:val="00CE1C13"/>
    <w:rsid w:val="00CF5C18"/>
    <w:rsid w:val="00CF7154"/>
    <w:rsid w:val="00D01392"/>
    <w:rsid w:val="00D03F9A"/>
    <w:rsid w:val="00D06D51"/>
    <w:rsid w:val="00D12527"/>
    <w:rsid w:val="00D24991"/>
    <w:rsid w:val="00D4177A"/>
    <w:rsid w:val="00D50255"/>
    <w:rsid w:val="00D55BE4"/>
    <w:rsid w:val="00D655B2"/>
    <w:rsid w:val="00D66520"/>
    <w:rsid w:val="00D7069E"/>
    <w:rsid w:val="00D83B0E"/>
    <w:rsid w:val="00D86C48"/>
    <w:rsid w:val="00D9340F"/>
    <w:rsid w:val="00DE34CF"/>
    <w:rsid w:val="00E13F3D"/>
    <w:rsid w:val="00E16F29"/>
    <w:rsid w:val="00E17DB0"/>
    <w:rsid w:val="00E339EB"/>
    <w:rsid w:val="00E34898"/>
    <w:rsid w:val="00E55C56"/>
    <w:rsid w:val="00E84552"/>
    <w:rsid w:val="00EB09B7"/>
    <w:rsid w:val="00ED5685"/>
    <w:rsid w:val="00ED63FB"/>
    <w:rsid w:val="00EE7D7C"/>
    <w:rsid w:val="00F22013"/>
    <w:rsid w:val="00F25D98"/>
    <w:rsid w:val="00F300FB"/>
    <w:rsid w:val="00F54D31"/>
    <w:rsid w:val="00F71CE4"/>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4131DD9-535A-49C3-A7AE-2F9AF9F73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8Char">
    <w:name w:val="Heading 8 Char"/>
    <w:basedOn w:val="DefaultParagraphFont"/>
    <w:link w:val="Heading8"/>
    <w:rsid w:val="00A725C7"/>
    <w:rPr>
      <w:rFonts w:ascii="Arial" w:hAnsi="Arial"/>
      <w:sz w:val="36"/>
      <w:lang w:val="en-GB" w:eastAsia="en-US"/>
    </w:rPr>
  </w:style>
  <w:style w:type="paragraph" w:customStyle="1" w:styleId="Guidance">
    <w:name w:val="Guidance"/>
    <w:basedOn w:val="Normal"/>
    <w:rsid w:val="00A725C7"/>
    <w:rPr>
      <w:i/>
      <w:color w:val="0000FF"/>
    </w:rPr>
  </w:style>
  <w:style w:type="character" w:customStyle="1" w:styleId="EditorsNoteCharChar">
    <w:name w:val="Editor's Note Char Char"/>
    <w:link w:val="EditorsNote"/>
    <w:qFormat/>
    <w:rsid w:val="00035587"/>
    <w:rPr>
      <w:rFonts w:ascii="Times New Roman" w:hAnsi="Times New Roman"/>
      <w:color w:val="FF0000"/>
      <w:lang w:val="en-GB" w:eastAsia="en-US"/>
    </w:rPr>
  </w:style>
  <w:style w:type="character" w:customStyle="1" w:styleId="Heading1Char">
    <w:name w:val="Heading 1 Char"/>
    <w:basedOn w:val="DefaultParagraphFont"/>
    <w:link w:val="Heading1"/>
    <w:rsid w:val="00035587"/>
    <w:rPr>
      <w:rFonts w:ascii="Arial" w:hAnsi="Arial"/>
      <w:sz w:val="36"/>
      <w:lang w:val="en-GB" w:eastAsia="en-US"/>
    </w:rPr>
  </w:style>
  <w:style w:type="character" w:customStyle="1" w:styleId="Heading2Char">
    <w:name w:val="Heading 2 Char"/>
    <w:basedOn w:val="DefaultParagraphFont"/>
    <w:link w:val="Heading2"/>
    <w:rsid w:val="00035587"/>
    <w:rPr>
      <w:rFonts w:ascii="Arial" w:hAnsi="Arial"/>
      <w:sz w:val="32"/>
      <w:lang w:val="en-GB" w:eastAsia="en-US"/>
    </w:rPr>
  </w:style>
  <w:style w:type="character" w:customStyle="1" w:styleId="Heading3Char">
    <w:name w:val="Heading 3 Char"/>
    <w:basedOn w:val="DefaultParagraphFont"/>
    <w:link w:val="Heading3"/>
    <w:rsid w:val="00035587"/>
    <w:rPr>
      <w:rFonts w:ascii="Arial" w:hAnsi="Arial"/>
      <w:sz w:val="28"/>
      <w:lang w:val="en-GB" w:eastAsia="en-US"/>
    </w:rPr>
  </w:style>
  <w:style w:type="character" w:customStyle="1" w:styleId="NOChar">
    <w:name w:val="NO Char"/>
    <w:link w:val="NO"/>
    <w:uiPriority w:val="99"/>
    <w:qFormat/>
    <w:locked/>
    <w:rsid w:val="0042714B"/>
    <w:rPr>
      <w:rFonts w:ascii="Times New Roman" w:hAnsi="Times New Roman"/>
      <w:lang w:val="en-GB" w:eastAsia="en-US"/>
    </w:rPr>
  </w:style>
  <w:style w:type="character" w:customStyle="1" w:styleId="EXChar">
    <w:name w:val="EX Char"/>
    <w:link w:val="EX"/>
    <w:locked/>
    <w:rsid w:val="00AC587B"/>
    <w:rPr>
      <w:rFonts w:ascii="Times New Roman" w:hAnsi="Times New Roman"/>
      <w:lang w:val="en-GB" w:eastAsia="en-US"/>
    </w:rPr>
  </w:style>
  <w:style w:type="character" w:customStyle="1" w:styleId="EditorsNoteChar">
    <w:name w:val="Editor's Note Char"/>
    <w:aliases w:val="EN Char,Editor's Note Char1"/>
    <w:qFormat/>
    <w:locked/>
    <w:rsid w:val="001A29E1"/>
    <w:rPr>
      <w:rFonts w:ascii="Times New Roman" w:hAnsi="Times New Roman"/>
      <w:color w:val="FF0000"/>
      <w:lang w:val="en-GB" w:eastAsia="en-US"/>
    </w:rPr>
  </w:style>
  <w:style w:type="character" w:customStyle="1" w:styleId="TF0">
    <w:name w:val="TF (文字)"/>
    <w:link w:val="TF"/>
    <w:qFormat/>
    <w:locked/>
    <w:rsid w:val="002B09C0"/>
    <w:rPr>
      <w:rFonts w:ascii="Arial" w:hAnsi="Arial"/>
      <w:b/>
      <w:lang w:val="en-GB" w:eastAsia="en-US"/>
    </w:rPr>
  </w:style>
  <w:style w:type="character" w:customStyle="1" w:styleId="B1Char">
    <w:name w:val="B1 Char"/>
    <w:link w:val="B1"/>
    <w:qFormat/>
    <w:rsid w:val="00550804"/>
    <w:rPr>
      <w:rFonts w:ascii="Times New Roman" w:hAnsi="Times New Roman"/>
      <w:lang w:val="en-GB" w:eastAsia="en-US"/>
    </w:rPr>
  </w:style>
  <w:style w:type="paragraph" w:customStyle="1" w:styleId="a">
    <w:name w:val="编写建议"/>
    <w:basedOn w:val="Normal"/>
    <w:rsid w:val="002D1D16"/>
    <w:pPr>
      <w:widowControl w:val="0"/>
      <w:autoSpaceDE w:val="0"/>
      <w:autoSpaceDN w:val="0"/>
      <w:adjustRightInd w:val="0"/>
      <w:spacing w:after="0" w:line="360" w:lineRule="auto"/>
      <w:ind w:left="1134"/>
      <w:jc w:val="both"/>
    </w:pPr>
    <w:rPr>
      <w:rFonts w:eastAsia="SimSun"/>
      <w:i/>
      <w:color w:val="0000FF"/>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19482099">
      <w:bodyDiv w:val="1"/>
      <w:marLeft w:val="0"/>
      <w:marRight w:val="0"/>
      <w:marTop w:val="0"/>
      <w:marBottom w:val="0"/>
      <w:divBdr>
        <w:top w:val="none" w:sz="0" w:space="0" w:color="auto"/>
        <w:left w:val="none" w:sz="0" w:space="0" w:color="auto"/>
        <w:bottom w:val="none" w:sz="0" w:space="0" w:color="auto"/>
        <w:right w:val="none" w:sz="0" w:space="0" w:color="auto"/>
      </w:divBdr>
    </w:div>
    <w:div w:id="242305196">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282158714">
      <w:bodyDiv w:val="1"/>
      <w:marLeft w:val="0"/>
      <w:marRight w:val="0"/>
      <w:marTop w:val="0"/>
      <w:marBottom w:val="0"/>
      <w:divBdr>
        <w:top w:val="none" w:sz="0" w:space="0" w:color="auto"/>
        <w:left w:val="none" w:sz="0" w:space="0" w:color="auto"/>
        <w:bottom w:val="none" w:sz="0" w:space="0" w:color="auto"/>
        <w:right w:val="none" w:sz="0" w:space="0" w:color="auto"/>
      </w:divBdr>
    </w:div>
    <w:div w:id="77162610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4659041">
      <w:bodyDiv w:val="1"/>
      <w:marLeft w:val="0"/>
      <w:marRight w:val="0"/>
      <w:marTop w:val="0"/>
      <w:marBottom w:val="0"/>
      <w:divBdr>
        <w:top w:val="none" w:sz="0" w:space="0" w:color="auto"/>
        <w:left w:val="none" w:sz="0" w:space="0" w:color="auto"/>
        <w:bottom w:val="none" w:sz="0" w:space="0" w:color="auto"/>
        <w:right w:val="none" w:sz="0" w:space="0" w:color="auto"/>
      </w:divBdr>
    </w:div>
    <w:div w:id="1283532508">
      <w:bodyDiv w:val="1"/>
      <w:marLeft w:val="0"/>
      <w:marRight w:val="0"/>
      <w:marTop w:val="0"/>
      <w:marBottom w:val="0"/>
      <w:divBdr>
        <w:top w:val="none" w:sz="0" w:space="0" w:color="auto"/>
        <w:left w:val="none" w:sz="0" w:space="0" w:color="auto"/>
        <w:bottom w:val="none" w:sz="0" w:space="0" w:color="auto"/>
        <w:right w:val="none" w:sz="0" w:space="0" w:color="auto"/>
      </w:divBdr>
    </w:div>
    <w:div w:id="1694962403">
      <w:bodyDiv w:val="1"/>
      <w:marLeft w:val="0"/>
      <w:marRight w:val="0"/>
      <w:marTop w:val="0"/>
      <w:marBottom w:val="0"/>
      <w:divBdr>
        <w:top w:val="none" w:sz="0" w:space="0" w:color="auto"/>
        <w:left w:val="none" w:sz="0" w:space="0" w:color="auto"/>
        <w:bottom w:val="none" w:sz="0" w:space="0" w:color="auto"/>
        <w:right w:val="none" w:sz="0" w:space="0" w:color="auto"/>
      </w:divBdr>
    </w:div>
    <w:div w:id="1752845230">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03045015">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Meetings_3GPP_SYNC/SA3/docs/S3-242401.zip" TargetMode="External"/><Relationship Id="rId17" Type="http://schemas.openxmlformats.org/officeDocument/2006/relationships/image" Target="media/image3.emf"/><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image" Target="media/image10.png"/><Relationship Id="rId10" Type="http://schemas.openxmlformats.org/officeDocument/2006/relationships/hyperlink" Target="http://www.3gpp.org/Change-Requests" TargetMode="External"/><Relationship Id="rId19" Type="http://schemas.openxmlformats.org/officeDocument/2006/relationships/image" Target="media/image4.png"/><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BCA613-7761-421D-8B02-2BB95F503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6</Pages>
  <Words>8528</Words>
  <Characters>48614</Characters>
  <Application>Microsoft Office Word</Application>
  <DocSecurity>0</DocSecurity>
  <Lines>405</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0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S3-245337</cp:lastModifiedBy>
  <cp:revision>8</cp:revision>
  <cp:lastPrinted>1899-12-31T23:00:00Z</cp:lastPrinted>
  <dcterms:created xsi:type="dcterms:W3CDTF">2024-11-18T17:14:00Z</dcterms:created>
  <dcterms:modified xsi:type="dcterms:W3CDTF">2024-11-18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